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7E1FF93" w14:textId="77777777" w:rsidR="00995792" w:rsidRPr="005E084A" w:rsidRDefault="00995792" w:rsidP="009232DC">
      <w:pPr>
        <w:widowControl w:val="0"/>
        <w:spacing w:after="0" w:line="240" w:lineRule="auto"/>
        <w:rPr>
          <w:rFonts w:ascii="Liberation Serif" w:eastAsia="SimSun" w:hAnsi="Liberation Serif" w:cs="Mangal"/>
          <w:color w:val="00000A"/>
          <w:sz w:val="20"/>
          <w:szCs w:val="20"/>
          <w:lang w:eastAsia="zh-CN" w:bidi="hi-IN"/>
        </w:rPr>
      </w:pPr>
      <w:bookmarkStart w:id="0" w:name="_Hlk56680055"/>
      <w:bookmarkStart w:id="1" w:name="_Hlk528934066"/>
      <w:bookmarkEnd w:id="0"/>
    </w:p>
    <w:p w14:paraId="2471AD57" w14:textId="2CE65EF2" w:rsidR="00AE49B1" w:rsidRDefault="00AE49B1" w:rsidP="00995792">
      <w:pPr>
        <w:widowControl w:val="0"/>
        <w:spacing w:after="0" w:line="240" w:lineRule="auto"/>
        <w:jc w:val="center"/>
        <w:rPr>
          <w:rFonts w:ascii="Liberation Serif" w:eastAsia="SimSun" w:hAnsi="Liberation Serif" w:cs="Mangal"/>
          <w:color w:val="00000A"/>
          <w:sz w:val="20"/>
          <w:szCs w:val="20"/>
          <w:lang w:eastAsia="zh-CN" w:bidi="hi-IN"/>
        </w:rPr>
      </w:pPr>
      <w:r>
        <w:rPr>
          <w:rFonts w:ascii="Liberation Serif" w:eastAsia="SimSun" w:hAnsi="Liberation Serif" w:cs="Mangal"/>
          <w:color w:val="00000A"/>
          <w:sz w:val="20"/>
          <w:szCs w:val="20"/>
          <w:lang w:eastAsia="zh-CN" w:bidi="hi-IN"/>
        </w:rPr>
        <w:t>МИНИСТЕРСТВО НАУКИ И ВЫСШЕГО ОБРАЗОВАНИЯ РОССИЙСКОЙ ФЕДЕРАЦИИ</w:t>
      </w:r>
    </w:p>
    <w:p w14:paraId="6416A163" w14:textId="0BF0802B" w:rsidR="00995792" w:rsidRPr="005E084A" w:rsidRDefault="00995792" w:rsidP="00995792">
      <w:pPr>
        <w:widowControl w:val="0"/>
        <w:spacing w:after="0" w:line="240" w:lineRule="auto"/>
        <w:jc w:val="center"/>
        <w:rPr>
          <w:rFonts w:ascii="Liberation Serif" w:eastAsia="SimSun" w:hAnsi="Liberation Serif" w:cs="Mangal"/>
          <w:color w:val="00000A"/>
          <w:sz w:val="20"/>
          <w:szCs w:val="20"/>
          <w:lang w:eastAsia="zh-CN" w:bidi="hi-IN"/>
        </w:rPr>
      </w:pPr>
      <w:r w:rsidRPr="005E084A">
        <w:rPr>
          <w:rFonts w:ascii="Liberation Serif" w:eastAsia="SimSun" w:hAnsi="Liberation Serif" w:cs="Mangal"/>
          <w:color w:val="00000A"/>
          <w:sz w:val="20"/>
          <w:szCs w:val="20"/>
          <w:lang w:eastAsia="zh-CN" w:bidi="hi-IN"/>
        </w:rPr>
        <w:t>Федеральное го</w:t>
      </w:r>
      <w:r w:rsidR="009232DC">
        <w:rPr>
          <w:rFonts w:ascii="Liberation Serif" w:eastAsia="SimSun" w:hAnsi="Liberation Serif" w:cs="Mangal"/>
          <w:color w:val="00000A"/>
          <w:sz w:val="20"/>
          <w:szCs w:val="20"/>
          <w:lang w:eastAsia="zh-CN" w:bidi="hi-IN"/>
        </w:rPr>
        <w:t xml:space="preserve">сударственное автономное </w:t>
      </w:r>
      <w:r w:rsidR="00C04116">
        <w:rPr>
          <w:rFonts w:ascii="Liberation Serif" w:eastAsia="SimSun" w:hAnsi="Liberation Serif" w:cs="Mangal"/>
          <w:color w:val="00000A"/>
          <w:sz w:val="20"/>
          <w:szCs w:val="20"/>
          <w:lang w:eastAsia="zh-CN" w:bidi="hi-IN"/>
        </w:rPr>
        <w:t>образовательное</w:t>
      </w:r>
      <w:r w:rsidRPr="005E084A">
        <w:rPr>
          <w:rFonts w:ascii="Liberation Serif" w:eastAsia="SimSun" w:hAnsi="Liberation Serif" w:cs="Mangal"/>
          <w:color w:val="00000A"/>
          <w:sz w:val="20"/>
          <w:szCs w:val="20"/>
          <w:lang w:eastAsia="zh-CN" w:bidi="hi-IN"/>
        </w:rPr>
        <w:t xml:space="preserve"> учреждение </w:t>
      </w:r>
      <w:r w:rsidRPr="005E084A">
        <w:rPr>
          <w:rFonts w:ascii="Liberation Serif" w:eastAsia="SimSun" w:hAnsi="Liberation Serif" w:cs="Mangal"/>
          <w:color w:val="00000A"/>
          <w:sz w:val="20"/>
          <w:szCs w:val="20"/>
          <w:lang w:eastAsia="zh-CN" w:bidi="hi-IN"/>
        </w:rPr>
        <w:br/>
        <w:t>высшего образования</w:t>
      </w:r>
    </w:p>
    <w:p w14:paraId="533A3DE3" w14:textId="77777777" w:rsidR="00995792" w:rsidRPr="005E084A" w:rsidRDefault="00995792" w:rsidP="00995792">
      <w:pPr>
        <w:widowControl w:val="0"/>
        <w:spacing w:after="0" w:line="240" w:lineRule="auto"/>
        <w:jc w:val="center"/>
        <w:rPr>
          <w:rFonts w:ascii="Liberation Serif" w:eastAsia="SimSun" w:hAnsi="Liberation Serif" w:cs="Mangal"/>
          <w:color w:val="00000A"/>
          <w:sz w:val="20"/>
          <w:szCs w:val="20"/>
          <w:lang w:eastAsia="zh-CN" w:bidi="hi-IN"/>
        </w:rPr>
      </w:pPr>
      <w:r w:rsidRPr="005E084A">
        <w:rPr>
          <w:rFonts w:ascii="Liberation Serif" w:eastAsia="SimSun" w:hAnsi="Liberation Serif" w:cs="Mangal"/>
          <w:color w:val="00000A"/>
          <w:sz w:val="20"/>
          <w:szCs w:val="20"/>
          <w:lang w:eastAsia="zh-CN" w:bidi="hi-IN"/>
        </w:rPr>
        <w:t xml:space="preserve">«САНКТ-ПЕТЕРБУРГСКИЙ ГОСУДАРСТВЕННЫЙ УНИВЕРСИТЕТ </w:t>
      </w:r>
      <w:r w:rsidRPr="005E084A">
        <w:rPr>
          <w:rFonts w:ascii="Liberation Serif" w:eastAsia="SimSun" w:hAnsi="Liberation Serif" w:cs="Mangal"/>
          <w:color w:val="00000A"/>
          <w:sz w:val="20"/>
          <w:szCs w:val="20"/>
          <w:lang w:eastAsia="zh-CN" w:bidi="hi-IN"/>
        </w:rPr>
        <w:br/>
        <w:t>АЭРОКОСМИЧЕСКОГО ПРИБОРОСТРОЕНИЯ»</w:t>
      </w:r>
    </w:p>
    <w:p w14:paraId="7C650F05" w14:textId="77777777" w:rsidR="00995792" w:rsidRPr="005E084A" w:rsidRDefault="00995792" w:rsidP="00995792">
      <w:pPr>
        <w:widowControl w:val="0"/>
        <w:spacing w:after="0" w:line="240" w:lineRule="auto"/>
        <w:jc w:val="center"/>
        <w:rPr>
          <w:rFonts w:ascii="Liberation Serif" w:eastAsia="SimSun" w:hAnsi="Liberation Serif" w:cs="Mangal"/>
          <w:color w:val="00000A"/>
          <w:sz w:val="20"/>
          <w:szCs w:val="20"/>
          <w:lang w:eastAsia="zh-CN" w:bidi="hi-IN"/>
        </w:rPr>
      </w:pPr>
    </w:p>
    <w:p w14:paraId="4BFE1FB0" w14:textId="3C7E7C3D" w:rsidR="00995792" w:rsidRPr="005E084A" w:rsidRDefault="00995792" w:rsidP="00995792">
      <w:pPr>
        <w:widowControl w:val="0"/>
        <w:spacing w:before="480" w:after="0" w:line="240" w:lineRule="auto"/>
        <w:jc w:val="center"/>
        <w:rPr>
          <w:rFonts w:ascii="Liberation Serif" w:eastAsia="SimSun" w:hAnsi="Liberation Serif" w:cs="Mangal"/>
          <w:color w:val="00000A"/>
          <w:sz w:val="20"/>
          <w:szCs w:val="20"/>
          <w:lang w:eastAsia="zh-CN" w:bidi="hi-IN"/>
        </w:rPr>
      </w:pPr>
      <w:r w:rsidRPr="005E084A">
        <w:rPr>
          <w:rFonts w:ascii="Liberation Serif" w:eastAsia="SimSun" w:hAnsi="Liberation Serif" w:cs="Mangal"/>
          <w:color w:val="00000A"/>
          <w:sz w:val="20"/>
          <w:szCs w:val="20"/>
          <w:lang w:eastAsia="zh-CN" w:bidi="hi-IN"/>
        </w:rPr>
        <w:t xml:space="preserve">КАФЕДРА </w:t>
      </w:r>
      <w:r w:rsidR="009959D1">
        <w:rPr>
          <w:rFonts w:ascii="Liberation Serif" w:eastAsia="SimSun" w:hAnsi="Liberation Serif" w:cs="Mangal"/>
          <w:color w:val="00000A"/>
          <w:sz w:val="20"/>
          <w:szCs w:val="20"/>
          <w:lang w:eastAsia="zh-CN" w:bidi="hi-IN"/>
        </w:rPr>
        <w:t>ИНФОРМАЦИОННО-СЕТЕВЫХ ТЕХНОЛОГИЙ</w:t>
      </w:r>
    </w:p>
    <w:p w14:paraId="6F1279ED" w14:textId="77777777" w:rsidR="00995792" w:rsidRPr="005E084A" w:rsidRDefault="00995792" w:rsidP="00995792">
      <w:pPr>
        <w:widowControl w:val="0"/>
        <w:spacing w:before="1200" w:after="0" w:line="240" w:lineRule="auto"/>
        <w:rPr>
          <w:rFonts w:ascii="Liberation Serif" w:eastAsia="SimSun" w:hAnsi="Liberation Serif" w:cs="Mangal"/>
          <w:color w:val="00000A"/>
          <w:sz w:val="20"/>
          <w:szCs w:val="20"/>
          <w:lang w:eastAsia="zh-CN" w:bidi="hi-IN"/>
        </w:rPr>
      </w:pPr>
      <w:r w:rsidRPr="005E084A">
        <w:rPr>
          <w:rFonts w:ascii="Liberation Serif" w:eastAsia="SimSun" w:hAnsi="Liberation Serif" w:cs="Mangal"/>
          <w:color w:val="00000A"/>
          <w:sz w:val="20"/>
          <w:szCs w:val="20"/>
          <w:lang w:eastAsia="zh-CN" w:bidi="hi-IN"/>
        </w:rPr>
        <w:t xml:space="preserve">ОТЧЕТ </w:t>
      </w:r>
      <w:r w:rsidRPr="005E084A">
        <w:rPr>
          <w:rFonts w:ascii="Liberation Serif" w:eastAsia="SimSun" w:hAnsi="Liberation Serif" w:cs="Mangal"/>
          <w:color w:val="00000A"/>
          <w:sz w:val="20"/>
          <w:szCs w:val="20"/>
          <w:lang w:eastAsia="zh-CN" w:bidi="hi-IN"/>
        </w:rPr>
        <w:br/>
        <w:t>ЗАЩИЩЕН С ОЦЕНКОЙ</w:t>
      </w:r>
    </w:p>
    <w:p w14:paraId="32DC74E1" w14:textId="77777777" w:rsidR="00995792" w:rsidRPr="005E084A" w:rsidRDefault="00995792" w:rsidP="00995792">
      <w:pPr>
        <w:widowControl w:val="0"/>
        <w:spacing w:before="120" w:after="0" w:line="360" w:lineRule="auto"/>
        <w:rPr>
          <w:rFonts w:ascii="Liberation Serif" w:eastAsia="SimSun" w:hAnsi="Liberation Serif" w:cs="Mangal"/>
          <w:color w:val="00000A"/>
          <w:sz w:val="20"/>
          <w:szCs w:val="20"/>
          <w:lang w:eastAsia="zh-CN" w:bidi="hi-IN"/>
        </w:rPr>
      </w:pPr>
      <w:r w:rsidRPr="005E084A">
        <w:rPr>
          <w:rFonts w:ascii="Liberation Serif" w:eastAsia="SimSun" w:hAnsi="Liberation Serif" w:cs="Mangal"/>
          <w:color w:val="00000A"/>
          <w:sz w:val="20"/>
          <w:szCs w:val="20"/>
          <w:lang w:eastAsia="zh-CN" w:bidi="hi-IN"/>
        </w:rPr>
        <w:t>ПРЕПОДАВАТЕЛЬ</w:t>
      </w:r>
    </w:p>
    <w:tbl>
      <w:tblPr>
        <w:tblW w:w="9639" w:type="dxa"/>
        <w:tblInd w:w="108" w:type="dxa"/>
        <w:tblBorders>
          <w:bottom w:val="single" w:sz="4" w:space="0" w:color="00000A"/>
          <w:insideH w:val="single" w:sz="4" w:space="0" w:color="00000A"/>
        </w:tblBorders>
        <w:tblCellMar>
          <w:left w:w="113" w:type="dxa"/>
        </w:tblCellMar>
        <w:tblLook w:val="04A0" w:firstRow="1" w:lastRow="0" w:firstColumn="1" w:lastColumn="0" w:noHBand="0" w:noVBand="1"/>
      </w:tblPr>
      <w:tblGrid>
        <w:gridCol w:w="3242"/>
        <w:gridCol w:w="284"/>
        <w:gridCol w:w="2823"/>
        <w:gridCol w:w="277"/>
        <w:gridCol w:w="3013"/>
      </w:tblGrid>
      <w:tr w:rsidR="00995792" w:rsidRPr="005E084A" w14:paraId="492227A7" w14:textId="77777777" w:rsidTr="00C41923">
        <w:tc>
          <w:tcPr>
            <w:tcW w:w="3242" w:type="dxa"/>
            <w:tcBorders>
              <w:top w:val="nil"/>
              <w:left w:val="nil"/>
              <w:bottom w:val="single" w:sz="4" w:space="0" w:color="00000A"/>
              <w:right w:val="nil"/>
            </w:tcBorders>
            <w:hideMark/>
          </w:tcPr>
          <w:p w14:paraId="4E7CB846" w14:textId="6D2C738E" w:rsidR="00995792" w:rsidRPr="005E084A" w:rsidRDefault="00C023EF" w:rsidP="00C41923">
            <w:pPr>
              <w:widowControl w:val="0"/>
              <w:spacing w:after="0" w:line="240" w:lineRule="auto"/>
              <w:jc w:val="center"/>
              <w:rPr>
                <w:rFonts w:ascii="Liberation Serif" w:eastAsia="SimSun" w:hAnsi="Liberation Serif" w:cs="Mangal"/>
                <w:color w:val="00000A"/>
                <w:sz w:val="20"/>
                <w:szCs w:val="20"/>
                <w:lang w:eastAsia="zh-CN" w:bidi="hi-IN"/>
              </w:rPr>
            </w:pPr>
            <w:r>
              <w:rPr>
                <w:rFonts w:ascii="Liberation Serif" w:eastAsia="SimSun" w:hAnsi="Liberation Serif" w:cs="Mangal"/>
                <w:color w:val="00000A"/>
                <w:sz w:val="20"/>
                <w:szCs w:val="20"/>
                <w:lang w:eastAsia="zh-CN" w:bidi="hi-IN"/>
              </w:rPr>
              <w:t>ассистент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00000A"/>
              <w:right w:val="nil"/>
            </w:tcBorders>
            <w:vAlign w:val="bottom"/>
          </w:tcPr>
          <w:p w14:paraId="21B63BC9" w14:textId="77777777" w:rsidR="00995792" w:rsidRPr="005E084A" w:rsidRDefault="00995792" w:rsidP="00C41923">
            <w:pPr>
              <w:widowControl w:val="0"/>
              <w:spacing w:before="120" w:after="0" w:line="240" w:lineRule="auto"/>
              <w:jc w:val="center"/>
              <w:rPr>
                <w:rFonts w:ascii="Liberation Serif" w:eastAsia="SimSun" w:hAnsi="Liberation Serif" w:cs="Mangal"/>
                <w:color w:val="00000A"/>
                <w:sz w:val="20"/>
                <w:szCs w:val="20"/>
                <w:lang w:eastAsia="zh-CN" w:bidi="hi-IN"/>
              </w:rPr>
            </w:pPr>
          </w:p>
        </w:tc>
        <w:tc>
          <w:tcPr>
            <w:tcW w:w="2823" w:type="dxa"/>
            <w:tcBorders>
              <w:top w:val="nil"/>
              <w:left w:val="nil"/>
              <w:bottom w:val="single" w:sz="4" w:space="0" w:color="00000A"/>
              <w:right w:val="nil"/>
            </w:tcBorders>
            <w:vAlign w:val="bottom"/>
          </w:tcPr>
          <w:p w14:paraId="67204624" w14:textId="77777777" w:rsidR="00995792" w:rsidRPr="005E084A" w:rsidRDefault="00995792" w:rsidP="00C41923">
            <w:pPr>
              <w:widowControl w:val="0"/>
              <w:spacing w:before="120" w:after="0" w:line="240" w:lineRule="auto"/>
              <w:jc w:val="center"/>
              <w:rPr>
                <w:rFonts w:ascii="Liberation Serif" w:eastAsia="SimSun" w:hAnsi="Liberation Serif" w:cs="Mangal"/>
                <w:color w:val="00000A"/>
                <w:sz w:val="20"/>
                <w:szCs w:val="20"/>
                <w:lang w:eastAsia="zh-CN" w:bidi="hi-IN"/>
              </w:rPr>
            </w:pPr>
          </w:p>
        </w:tc>
        <w:tc>
          <w:tcPr>
            <w:tcW w:w="277" w:type="dxa"/>
            <w:tcBorders>
              <w:top w:val="nil"/>
              <w:left w:val="nil"/>
              <w:bottom w:val="single" w:sz="4" w:space="0" w:color="00000A"/>
              <w:right w:val="nil"/>
            </w:tcBorders>
            <w:vAlign w:val="bottom"/>
          </w:tcPr>
          <w:p w14:paraId="5C2FAECA" w14:textId="77777777" w:rsidR="00995792" w:rsidRPr="005E084A" w:rsidRDefault="00995792" w:rsidP="00C41923">
            <w:pPr>
              <w:widowControl w:val="0"/>
              <w:spacing w:before="120" w:after="0" w:line="240" w:lineRule="auto"/>
              <w:jc w:val="center"/>
              <w:rPr>
                <w:rFonts w:ascii="Liberation Serif" w:eastAsia="SimSun" w:hAnsi="Liberation Serif" w:cs="Mangal"/>
                <w:color w:val="00000A"/>
                <w:sz w:val="20"/>
                <w:szCs w:val="20"/>
                <w:lang w:eastAsia="zh-CN" w:bidi="hi-IN"/>
              </w:rPr>
            </w:pP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2C5161D0" w14:textId="33157D35" w:rsidR="00E4680F" w:rsidRPr="005E084A" w:rsidRDefault="00C023EF" w:rsidP="00C41923">
            <w:pPr>
              <w:widowControl w:val="0"/>
              <w:spacing w:before="120" w:after="0" w:line="240" w:lineRule="auto"/>
              <w:jc w:val="center"/>
              <w:rPr>
                <w:rFonts w:ascii="Liberation Serif" w:eastAsia="SimSun" w:hAnsi="Liberation Serif" w:cs="Mangal"/>
                <w:color w:val="00000A"/>
                <w:sz w:val="20"/>
                <w:szCs w:val="20"/>
                <w:lang w:eastAsia="zh-CN" w:bidi="hi-IN"/>
              </w:rPr>
            </w:pPr>
            <w:r>
              <w:rPr>
                <w:rFonts w:ascii="Liberation Serif" w:eastAsia="SimSun" w:hAnsi="Liberation Serif" w:cs="Mangal"/>
                <w:color w:val="00000A"/>
                <w:sz w:val="20"/>
                <w:szCs w:val="20"/>
                <w:lang w:eastAsia="zh-CN" w:bidi="hi-IN"/>
              </w:rPr>
              <w:t>С.Ю.Гуков</w:t>
            </w:r>
          </w:p>
        </w:tc>
      </w:tr>
      <w:tr w:rsidR="00995792" w:rsidRPr="005E084A" w14:paraId="15B7FCE8" w14:textId="77777777" w:rsidTr="00480A71">
        <w:tc>
          <w:tcPr>
            <w:tcW w:w="3242" w:type="dxa"/>
            <w:tcBorders>
              <w:top w:val="single" w:sz="4" w:space="0" w:color="00000A"/>
              <w:left w:val="nil"/>
              <w:bottom w:val="nil"/>
              <w:right w:val="nil"/>
            </w:tcBorders>
            <w:vAlign w:val="center"/>
            <w:hideMark/>
          </w:tcPr>
          <w:p w14:paraId="3E580942" w14:textId="77777777" w:rsidR="00995792" w:rsidRPr="005E084A" w:rsidRDefault="00995792">
            <w:pPr>
              <w:widowControl w:val="0"/>
              <w:spacing w:after="0" w:line="180" w:lineRule="exact"/>
              <w:jc w:val="center"/>
              <w:rPr>
                <w:rFonts w:ascii="Liberation Serif" w:eastAsia="SimSun" w:hAnsi="Liberation Serif" w:cs="Mangal"/>
                <w:color w:val="00000A"/>
                <w:sz w:val="20"/>
                <w:szCs w:val="20"/>
                <w:lang w:eastAsia="zh-CN" w:bidi="hi-IN"/>
              </w:rPr>
            </w:pPr>
            <w:r w:rsidRPr="005E084A">
              <w:rPr>
                <w:rFonts w:ascii="Liberation Serif" w:eastAsia="SimSun" w:hAnsi="Liberation Serif" w:cs="Mangal"/>
                <w:color w:val="00000A"/>
                <w:sz w:val="20"/>
                <w:szCs w:val="20"/>
                <w:lang w:eastAsia="zh-CN" w:bidi="hi-IN"/>
              </w:rPr>
              <w:t>должность, уч. степень, звание</w:t>
            </w:r>
          </w:p>
        </w:tc>
        <w:tc>
          <w:tcPr>
            <w:tcW w:w="284" w:type="dxa"/>
            <w:tcBorders>
              <w:top w:val="single" w:sz="4" w:space="0" w:color="00000A"/>
              <w:left w:val="nil"/>
              <w:bottom w:val="nil"/>
              <w:right w:val="nil"/>
            </w:tcBorders>
            <w:vAlign w:val="center"/>
          </w:tcPr>
          <w:p w14:paraId="52680FC7" w14:textId="77777777" w:rsidR="00995792" w:rsidRPr="005E084A" w:rsidRDefault="00995792">
            <w:pPr>
              <w:widowControl w:val="0"/>
              <w:spacing w:after="0" w:line="180" w:lineRule="exact"/>
              <w:rPr>
                <w:rFonts w:ascii="Liberation Serif" w:eastAsia="SimSun" w:hAnsi="Liberation Serif" w:cs="Mangal"/>
                <w:color w:val="00000A"/>
                <w:sz w:val="20"/>
                <w:szCs w:val="20"/>
                <w:lang w:eastAsia="zh-CN" w:bidi="hi-IN"/>
              </w:rPr>
            </w:pPr>
          </w:p>
        </w:tc>
        <w:tc>
          <w:tcPr>
            <w:tcW w:w="2823" w:type="dxa"/>
            <w:tcBorders>
              <w:top w:val="single" w:sz="4" w:space="0" w:color="00000A"/>
              <w:left w:val="nil"/>
              <w:bottom w:val="nil"/>
              <w:right w:val="nil"/>
            </w:tcBorders>
            <w:vAlign w:val="center"/>
            <w:hideMark/>
          </w:tcPr>
          <w:p w14:paraId="7D322739" w14:textId="77777777" w:rsidR="00995792" w:rsidRPr="005E084A" w:rsidRDefault="00995792">
            <w:pPr>
              <w:widowControl w:val="0"/>
              <w:spacing w:after="0" w:line="180" w:lineRule="exact"/>
              <w:jc w:val="center"/>
              <w:rPr>
                <w:rFonts w:ascii="Liberation Serif" w:eastAsia="SimSun" w:hAnsi="Liberation Serif" w:cs="Mangal"/>
                <w:color w:val="00000A"/>
                <w:sz w:val="20"/>
                <w:szCs w:val="20"/>
                <w:lang w:eastAsia="zh-CN" w:bidi="hi-IN"/>
              </w:rPr>
            </w:pPr>
            <w:r w:rsidRPr="005E084A">
              <w:rPr>
                <w:rFonts w:ascii="Liberation Serif" w:eastAsia="SimSun" w:hAnsi="Liberation Serif" w:cs="Mangal"/>
                <w:color w:val="00000A"/>
                <w:sz w:val="20"/>
                <w:szCs w:val="20"/>
                <w:lang w:eastAsia="zh-CN" w:bidi="hi-IN"/>
              </w:rPr>
              <w:t>подпись, дата</w:t>
            </w:r>
          </w:p>
        </w:tc>
        <w:tc>
          <w:tcPr>
            <w:tcW w:w="277" w:type="dxa"/>
            <w:tcBorders>
              <w:top w:val="single" w:sz="4" w:space="0" w:color="00000A"/>
              <w:left w:val="nil"/>
              <w:bottom w:val="nil"/>
              <w:right w:val="nil"/>
            </w:tcBorders>
            <w:vAlign w:val="center"/>
          </w:tcPr>
          <w:p w14:paraId="08179F0F" w14:textId="77777777" w:rsidR="00995792" w:rsidRPr="005E084A" w:rsidRDefault="00995792">
            <w:pPr>
              <w:widowControl w:val="0"/>
              <w:spacing w:after="0" w:line="180" w:lineRule="exact"/>
              <w:rPr>
                <w:rFonts w:ascii="Liberation Serif" w:eastAsia="SimSun" w:hAnsi="Liberation Serif" w:cs="Mangal"/>
                <w:color w:val="00000A"/>
                <w:sz w:val="20"/>
                <w:szCs w:val="20"/>
                <w:lang w:eastAsia="zh-CN" w:bidi="hi-IN"/>
              </w:rPr>
            </w:pPr>
          </w:p>
        </w:tc>
        <w:tc>
          <w:tcPr>
            <w:tcW w:w="3013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0D3DC4EA" w14:textId="77777777" w:rsidR="00995792" w:rsidRPr="005E084A" w:rsidRDefault="00995792">
            <w:pPr>
              <w:widowControl w:val="0"/>
              <w:spacing w:after="0" w:line="180" w:lineRule="exact"/>
              <w:jc w:val="center"/>
              <w:rPr>
                <w:rFonts w:ascii="Liberation Serif" w:eastAsia="SimSun" w:hAnsi="Liberation Serif" w:cs="Mangal"/>
                <w:color w:val="00000A"/>
                <w:sz w:val="20"/>
                <w:szCs w:val="20"/>
                <w:lang w:eastAsia="zh-CN" w:bidi="hi-IN"/>
              </w:rPr>
            </w:pPr>
            <w:r w:rsidRPr="005E084A">
              <w:rPr>
                <w:rFonts w:ascii="Liberation Serif" w:eastAsia="SimSun" w:hAnsi="Liberation Serif" w:cs="Mangal"/>
                <w:color w:val="00000A"/>
                <w:sz w:val="20"/>
                <w:szCs w:val="20"/>
                <w:lang w:eastAsia="zh-CN" w:bidi="hi-IN"/>
              </w:rPr>
              <w:t>инициалы, фамилия</w:t>
            </w:r>
          </w:p>
        </w:tc>
      </w:tr>
    </w:tbl>
    <w:p w14:paraId="4E6E1717" w14:textId="45D1E6A1" w:rsidR="00995792" w:rsidRDefault="00995792" w:rsidP="00995792">
      <w:pPr>
        <w:spacing w:after="0" w:line="288" w:lineRule="auto"/>
        <w:rPr>
          <w:rFonts w:ascii="Liberation Serif" w:eastAsia="SimSun" w:hAnsi="Liberation Serif" w:cs="Mangal"/>
          <w:color w:val="00000A"/>
          <w:sz w:val="20"/>
          <w:szCs w:val="20"/>
          <w:lang w:eastAsia="zh-CN" w:bidi="hi-IN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345"/>
      </w:tblGrid>
      <w:tr w:rsidR="00BB0BD1" w14:paraId="06DA1272" w14:textId="77777777" w:rsidTr="007135B2">
        <w:trPr>
          <w:trHeight w:val="727"/>
        </w:trPr>
        <w:tc>
          <w:tcPr>
            <w:tcW w:w="9345" w:type="dxa"/>
          </w:tcPr>
          <w:p w14:paraId="515A0E0E" w14:textId="0138AF8F" w:rsidR="0033584C" w:rsidRDefault="0033584C" w:rsidP="007135B2">
            <w:pPr>
              <w:spacing w:line="288" w:lineRule="auto"/>
              <w:rPr>
                <w:rFonts w:ascii="Liberation Serif" w:eastAsia="SimSun" w:hAnsi="Liberation Serif" w:cs="Mangal"/>
                <w:color w:val="00000A"/>
                <w:sz w:val="20"/>
                <w:szCs w:val="20"/>
                <w:lang w:eastAsia="zh-CN" w:bidi="hi-IN"/>
              </w:rPr>
            </w:pPr>
          </w:p>
        </w:tc>
      </w:tr>
      <w:tr w:rsidR="00BB0BD1" w14:paraId="6E63A762" w14:textId="77777777" w:rsidTr="00BB0BD1">
        <w:trPr>
          <w:trHeight w:val="1134"/>
        </w:trPr>
        <w:tc>
          <w:tcPr>
            <w:tcW w:w="9345" w:type="dxa"/>
          </w:tcPr>
          <w:p w14:paraId="63CDEF56" w14:textId="48D02211" w:rsidR="00BB0BD1" w:rsidRDefault="00BB0BD1" w:rsidP="00BB0BD1">
            <w:pPr>
              <w:spacing w:line="288" w:lineRule="auto"/>
              <w:jc w:val="center"/>
              <w:rPr>
                <w:rFonts w:ascii="Liberation Serif" w:eastAsia="SimSun" w:hAnsi="Liberation Serif" w:cs="Mangal"/>
                <w:color w:val="00000A"/>
                <w:sz w:val="20"/>
                <w:szCs w:val="20"/>
                <w:lang w:eastAsia="zh-CN" w:bidi="hi-IN"/>
              </w:rPr>
            </w:pPr>
            <w:r>
              <w:rPr>
                <w:rFonts w:ascii="Liberation Serif" w:eastAsia="SimSun" w:hAnsi="Liberation Serif" w:cs="Mangal"/>
                <w:color w:val="00000A"/>
                <w:sz w:val="20"/>
                <w:szCs w:val="20"/>
                <w:lang w:eastAsia="zh-CN" w:bidi="hi-IN"/>
              </w:rPr>
              <w:t>ПОЯСНИТЕЛЬНАЯ ЗАПИСКА К КУРСОВОЙ РАБОТЕ</w:t>
            </w:r>
          </w:p>
        </w:tc>
      </w:tr>
      <w:tr w:rsidR="00BB0BD1" w14:paraId="2E5E1012" w14:textId="77777777" w:rsidTr="00BB0BD1">
        <w:trPr>
          <w:trHeight w:val="1134"/>
        </w:trPr>
        <w:tc>
          <w:tcPr>
            <w:tcW w:w="9345" w:type="dxa"/>
          </w:tcPr>
          <w:p w14:paraId="77024D58" w14:textId="235C56A4" w:rsidR="00BB0BD1" w:rsidRDefault="006617EC" w:rsidP="00BB0BD1">
            <w:pPr>
              <w:spacing w:line="288" w:lineRule="auto"/>
              <w:jc w:val="center"/>
              <w:rPr>
                <w:rFonts w:ascii="Liberation Serif" w:eastAsia="SimSun" w:hAnsi="Liberation Serif" w:cs="Mangal"/>
                <w:color w:val="00000A"/>
                <w:sz w:val="20"/>
                <w:szCs w:val="20"/>
                <w:lang w:eastAsia="zh-CN" w:bidi="hi-IN"/>
              </w:rPr>
            </w:pPr>
            <w:r w:rsidRPr="006617EC">
              <w:rPr>
                <w:rFonts w:ascii="Liberation Serif" w:eastAsia="SimSun" w:hAnsi="Liberation Serif" w:cs="Mangal"/>
                <w:color w:val="00000A"/>
                <w:sz w:val="20"/>
                <w:szCs w:val="20"/>
                <w:lang w:eastAsia="zh-CN" w:bidi="hi-IN"/>
              </w:rPr>
              <w:t>СОЗДАНИЕ WEB-САЙТА С  ИСПОЛЬЗОВАНИЕМ СОВРЕМЕННЫХ ТЕХНОЛОГИЙ WEB-ДИЗАЙНА</w:t>
            </w:r>
          </w:p>
        </w:tc>
      </w:tr>
      <w:tr w:rsidR="00BB0BD1" w14:paraId="07D7CB0D" w14:textId="77777777" w:rsidTr="00BB0BD1">
        <w:trPr>
          <w:trHeight w:val="1134"/>
        </w:trPr>
        <w:tc>
          <w:tcPr>
            <w:tcW w:w="9345" w:type="dxa"/>
          </w:tcPr>
          <w:p w14:paraId="699B59FA" w14:textId="6D604F18" w:rsidR="00BB0BD1" w:rsidRDefault="00BB0BD1" w:rsidP="00BB0BD1">
            <w:pPr>
              <w:spacing w:line="288" w:lineRule="auto"/>
              <w:jc w:val="center"/>
              <w:rPr>
                <w:rFonts w:ascii="Liberation Serif" w:eastAsia="SimSun" w:hAnsi="Liberation Serif" w:cs="Mangal"/>
                <w:color w:val="00000A"/>
                <w:sz w:val="20"/>
                <w:szCs w:val="20"/>
                <w:lang w:eastAsia="zh-CN" w:bidi="hi-IN"/>
              </w:rPr>
            </w:pPr>
            <w:r>
              <w:rPr>
                <w:rFonts w:ascii="Liberation Serif" w:eastAsia="SimSun" w:hAnsi="Liberation Serif" w:cs="Mangal"/>
                <w:color w:val="00000A"/>
                <w:sz w:val="20"/>
                <w:szCs w:val="20"/>
                <w:lang w:eastAsia="zh-CN" w:bidi="hi-IN"/>
              </w:rPr>
              <w:t xml:space="preserve">По дисциплине: </w:t>
            </w:r>
            <w:r w:rsidR="006617EC" w:rsidRPr="006617EC">
              <w:rPr>
                <w:rFonts w:ascii="Liberation Serif" w:eastAsia="SimSun" w:hAnsi="Liberation Serif" w:cs="Mangal"/>
                <w:color w:val="00000A"/>
                <w:sz w:val="20"/>
                <w:szCs w:val="20"/>
                <w:lang w:eastAsia="zh-CN" w:bidi="hi-IN"/>
              </w:rPr>
              <w:t>WEB-ТЕХНОЛОГИИ</w:t>
            </w:r>
          </w:p>
        </w:tc>
      </w:tr>
    </w:tbl>
    <w:p w14:paraId="0C93C444" w14:textId="77777777" w:rsidR="00995792" w:rsidRPr="005E084A" w:rsidRDefault="00995792" w:rsidP="00995792">
      <w:pPr>
        <w:widowControl w:val="0"/>
        <w:spacing w:before="1680" w:after="0" w:line="360" w:lineRule="auto"/>
        <w:rPr>
          <w:rFonts w:ascii="Liberation Serif" w:eastAsia="SimSun" w:hAnsi="Liberation Serif" w:cs="Mangal"/>
          <w:color w:val="00000A"/>
          <w:sz w:val="20"/>
          <w:szCs w:val="20"/>
          <w:lang w:eastAsia="zh-CN" w:bidi="hi-IN"/>
        </w:rPr>
      </w:pPr>
      <w:r w:rsidRPr="005E084A">
        <w:rPr>
          <w:rFonts w:ascii="Liberation Serif" w:eastAsia="SimSun" w:hAnsi="Liberation Serif" w:cs="Mangal"/>
          <w:color w:val="00000A"/>
          <w:sz w:val="20"/>
          <w:szCs w:val="20"/>
          <w:lang w:eastAsia="zh-CN" w:bidi="hi-IN"/>
        </w:rPr>
        <w:t>РАБОТУ ВЫПОЛНИЛ</w:t>
      </w:r>
    </w:p>
    <w:tbl>
      <w:tblPr>
        <w:tblW w:w="9639" w:type="dxa"/>
        <w:tblInd w:w="109" w:type="dxa"/>
        <w:tblLook w:val="04A0" w:firstRow="1" w:lastRow="0" w:firstColumn="1" w:lastColumn="0" w:noHBand="0" w:noVBand="1"/>
      </w:tblPr>
      <w:tblGrid>
        <w:gridCol w:w="2165"/>
        <w:gridCol w:w="1734"/>
        <w:gridCol w:w="237"/>
        <w:gridCol w:w="2639"/>
        <w:gridCol w:w="236"/>
        <w:gridCol w:w="2628"/>
      </w:tblGrid>
      <w:tr w:rsidR="00995792" w:rsidRPr="005E084A" w14:paraId="04D34294" w14:textId="77777777" w:rsidTr="003B3AD9">
        <w:tc>
          <w:tcPr>
            <w:tcW w:w="2164" w:type="dxa"/>
            <w:tcBorders>
              <w:bottom w:val="single" w:sz="4" w:space="0" w:color="auto"/>
            </w:tcBorders>
            <w:vAlign w:val="bottom"/>
            <w:hideMark/>
          </w:tcPr>
          <w:p w14:paraId="1BDD1722" w14:textId="77777777" w:rsidR="00995792" w:rsidRPr="005E084A" w:rsidRDefault="00995792" w:rsidP="00283334">
            <w:pPr>
              <w:widowControl w:val="0"/>
              <w:spacing w:after="0" w:line="240" w:lineRule="auto"/>
              <w:ind w:left="-108"/>
              <w:jc w:val="center"/>
              <w:rPr>
                <w:rFonts w:ascii="Liberation Serif" w:eastAsia="SimSun" w:hAnsi="Liberation Serif" w:cs="Mangal"/>
                <w:color w:val="00000A"/>
                <w:sz w:val="20"/>
                <w:szCs w:val="20"/>
                <w:lang w:eastAsia="zh-CN" w:bidi="hi-IN"/>
              </w:rPr>
            </w:pPr>
            <w:r w:rsidRPr="005E084A">
              <w:rPr>
                <w:rFonts w:ascii="Liberation Serif" w:eastAsia="SimSun" w:hAnsi="Liberation Serif" w:cs="Mangal"/>
                <w:color w:val="00000A"/>
                <w:sz w:val="20"/>
                <w:szCs w:val="20"/>
                <w:lang w:eastAsia="zh-CN" w:bidi="hi-IN"/>
              </w:rPr>
              <w:t>СТУДЕНТ ГР. №</w:t>
            </w:r>
          </w:p>
        </w:tc>
        <w:tc>
          <w:tcPr>
            <w:tcW w:w="1734" w:type="dxa"/>
            <w:tcBorders>
              <w:left w:val="nil"/>
              <w:bottom w:val="single" w:sz="4" w:space="0" w:color="auto"/>
            </w:tcBorders>
            <w:vAlign w:val="bottom"/>
            <w:hideMark/>
          </w:tcPr>
          <w:p w14:paraId="0BCD3032" w14:textId="77777777" w:rsidR="00995792" w:rsidRPr="005E084A" w:rsidRDefault="003B3AD9" w:rsidP="003B3AD9">
            <w:pPr>
              <w:jc w:val="center"/>
              <w:rPr>
                <w:rFonts w:ascii="Liberation Serif" w:eastAsia="SimSun" w:hAnsi="Liberation Serif" w:cs="Mangal"/>
                <w:color w:val="00000A"/>
                <w:sz w:val="20"/>
                <w:szCs w:val="20"/>
                <w:lang w:eastAsia="zh-CN" w:bidi="hi-IN"/>
              </w:rPr>
            </w:pPr>
            <w:r>
              <w:rPr>
                <w:rFonts w:ascii="Liberation Serif" w:eastAsia="SimSun" w:hAnsi="Liberation Serif" w:cs="Mangal"/>
                <w:color w:val="00000A"/>
                <w:sz w:val="20"/>
                <w:szCs w:val="20"/>
                <w:lang w:eastAsia="zh-CN" w:bidi="hi-IN"/>
              </w:rPr>
              <w:t>5932</w:t>
            </w:r>
          </w:p>
        </w:tc>
        <w:tc>
          <w:tcPr>
            <w:tcW w:w="237" w:type="dxa"/>
            <w:tcBorders>
              <w:left w:val="nil"/>
              <w:bottom w:val="single" w:sz="4" w:space="0" w:color="auto"/>
            </w:tcBorders>
            <w:vAlign w:val="center"/>
          </w:tcPr>
          <w:p w14:paraId="59BEB485" w14:textId="77777777" w:rsidR="00995792" w:rsidRPr="005E084A" w:rsidRDefault="00995792">
            <w:pPr>
              <w:widowControl w:val="0"/>
              <w:spacing w:before="120" w:after="0" w:line="240" w:lineRule="auto"/>
              <w:jc w:val="center"/>
              <w:rPr>
                <w:rFonts w:ascii="Liberation Serif" w:eastAsia="SimSun" w:hAnsi="Liberation Serif" w:cs="Mangal"/>
                <w:color w:val="00000A"/>
                <w:sz w:val="20"/>
                <w:szCs w:val="20"/>
                <w:lang w:eastAsia="zh-CN" w:bidi="hi-IN"/>
              </w:rPr>
            </w:pPr>
          </w:p>
        </w:tc>
        <w:tc>
          <w:tcPr>
            <w:tcW w:w="2639" w:type="dxa"/>
            <w:tcBorders>
              <w:bottom w:val="single" w:sz="4" w:space="0" w:color="auto"/>
            </w:tcBorders>
            <w:vAlign w:val="center"/>
          </w:tcPr>
          <w:p w14:paraId="042041AA" w14:textId="77777777" w:rsidR="00995792" w:rsidRPr="005E084A" w:rsidRDefault="00995792">
            <w:pPr>
              <w:widowControl w:val="0"/>
              <w:spacing w:before="120" w:after="0" w:line="240" w:lineRule="auto"/>
              <w:jc w:val="center"/>
              <w:rPr>
                <w:rFonts w:ascii="Liberation Serif" w:eastAsia="SimSun" w:hAnsi="Liberation Serif" w:cs="Mangal"/>
                <w:color w:val="00000A"/>
                <w:sz w:val="20"/>
                <w:szCs w:val="20"/>
                <w:lang w:eastAsia="zh-CN" w:bidi="hi-IN"/>
              </w:rPr>
            </w:pPr>
          </w:p>
        </w:tc>
        <w:tc>
          <w:tcPr>
            <w:tcW w:w="236" w:type="dxa"/>
            <w:tcBorders>
              <w:left w:val="nil"/>
              <w:bottom w:val="single" w:sz="4" w:space="0" w:color="auto"/>
            </w:tcBorders>
            <w:vAlign w:val="center"/>
          </w:tcPr>
          <w:p w14:paraId="6483C716" w14:textId="77777777" w:rsidR="00995792" w:rsidRPr="005E084A" w:rsidRDefault="00995792">
            <w:pPr>
              <w:widowControl w:val="0"/>
              <w:spacing w:before="120" w:after="0" w:line="240" w:lineRule="auto"/>
              <w:jc w:val="center"/>
              <w:rPr>
                <w:rFonts w:ascii="Liberation Serif" w:eastAsia="SimSun" w:hAnsi="Liberation Serif" w:cs="Mangal"/>
                <w:color w:val="00000A"/>
                <w:sz w:val="20"/>
                <w:szCs w:val="20"/>
                <w:lang w:eastAsia="zh-CN" w:bidi="hi-IN"/>
              </w:rPr>
            </w:pPr>
          </w:p>
        </w:tc>
        <w:tc>
          <w:tcPr>
            <w:tcW w:w="2628" w:type="dxa"/>
            <w:tcBorders>
              <w:bottom w:val="single" w:sz="4" w:space="0" w:color="auto"/>
            </w:tcBorders>
            <w:vAlign w:val="bottom"/>
            <w:hideMark/>
          </w:tcPr>
          <w:p w14:paraId="2E7976E7" w14:textId="56E787CC" w:rsidR="00995792" w:rsidRPr="00283334" w:rsidRDefault="00B04194" w:rsidP="00283334">
            <w:pPr>
              <w:jc w:val="center"/>
              <w:rPr>
                <w:rFonts w:ascii="Liberation Serif" w:eastAsia="SimSun" w:hAnsi="Liberation Serif" w:cs="Mangal"/>
                <w:color w:val="00000A"/>
                <w:sz w:val="20"/>
                <w:szCs w:val="20"/>
                <w:lang w:eastAsia="zh-CN" w:bidi="hi-IN"/>
              </w:rPr>
            </w:pPr>
            <w:r>
              <w:rPr>
                <w:rFonts w:ascii="Liberation Serif" w:eastAsia="SimSun" w:hAnsi="Liberation Serif" w:cs="Mangal"/>
                <w:color w:val="00000A"/>
                <w:sz w:val="20"/>
                <w:szCs w:val="20"/>
                <w:lang w:eastAsia="zh-CN" w:bidi="hi-IN"/>
              </w:rPr>
              <w:t>Михайлич Н.И.</w:t>
            </w:r>
            <w:bookmarkStart w:id="2" w:name="_GoBack"/>
            <w:bookmarkEnd w:id="2"/>
          </w:p>
        </w:tc>
      </w:tr>
      <w:tr w:rsidR="00995792" w:rsidRPr="005E084A" w14:paraId="5A102801" w14:textId="77777777" w:rsidTr="00283334">
        <w:tc>
          <w:tcPr>
            <w:tcW w:w="2164" w:type="dxa"/>
            <w:tcBorders>
              <w:top w:val="single" w:sz="4" w:space="0" w:color="auto"/>
            </w:tcBorders>
            <w:vAlign w:val="center"/>
          </w:tcPr>
          <w:p w14:paraId="37ADE642" w14:textId="77777777" w:rsidR="00995792" w:rsidRPr="005E084A" w:rsidRDefault="00995792">
            <w:pPr>
              <w:widowControl w:val="0"/>
              <w:spacing w:after="0" w:line="180" w:lineRule="exact"/>
              <w:jc w:val="center"/>
              <w:rPr>
                <w:rFonts w:ascii="Liberation Serif" w:eastAsia="SimSun" w:hAnsi="Liberation Serif" w:cs="Mangal"/>
                <w:color w:val="00000A"/>
                <w:sz w:val="20"/>
                <w:szCs w:val="20"/>
                <w:lang w:eastAsia="zh-CN" w:bidi="hi-IN"/>
              </w:rPr>
            </w:pPr>
          </w:p>
        </w:tc>
        <w:tc>
          <w:tcPr>
            <w:tcW w:w="173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25673830" w14:textId="77777777" w:rsidR="00995792" w:rsidRPr="005E084A" w:rsidRDefault="00995792">
            <w:pPr>
              <w:widowControl w:val="0"/>
              <w:spacing w:after="0" w:line="180" w:lineRule="exact"/>
              <w:rPr>
                <w:rFonts w:ascii="Liberation Serif" w:eastAsia="SimSun" w:hAnsi="Liberation Serif" w:cs="Mangal"/>
                <w:color w:val="00000A"/>
                <w:sz w:val="20"/>
                <w:szCs w:val="20"/>
                <w:lang w:eastAsia="zh-CN" w:bidi="hi-IN"/>
              </w:rPr>
            </w:pPr>
          </w:p>
        </w:tc>
        <w:tc>
          <w:tcPr>
            <w:tcW w:w="237" w:type="dxa"/>
            <w:tcBorders>
              <w:top w:val="single" w:sz="4" w:space="0" w:color="auto"/>
            </w:tcBorders>
            <w:vAlign w:val="center"/>
          </w:tcPr>
          <w:p w14:paraId="03E3447C" w14:textId="77777777" w:rsidR="00995792" w:rsidRPr="005E084A" w:rsidRDefault="00995792">
            <w:pPr>
              <w:widowControl w:val="0"/>
              <w:spacing w:after="0" w:line="180" w:lineRule="exact"/>
              <w:rPr>
                <w:rFonts w:ascii="Liberation Serif" w:eastAsia="SimSun" w:hAnsi="Liberation Serif" w:cs="Mangal"/>
                <w:color w:val="00000A"/>
                <w:sz w:val="20"/>
                <w:szCs w:val="20"/>
                <w:lang w:eastAsia="zh-CN" w:bidi="hi-IN"/>
              </w:rPr>
            </w:pPr>
          </w:p>
        </w:tc>
        <w:tc>
          <w:tcPr>
            <w:tcW w:w="2639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40C7019E" w14:textId="77777777" w:rsidR="00995792" w:rsidRPr="005E084A" w:rsidRDefault="00995792">
            <w:pPr>
              <w:widowControl w:val="0"/>
              <w:spacing w:after="0" w:line="180" w:lineRule="exact"/>
              <w:jc w:val="center"/>
              <w:rPr>
                <w:rFonts w:ascii="Liberation Serif" w:eastAsia="SimSun" w:hAnsi="Liberation Serif" w:cs="Mangal"/>
                <w:color w:val="00000A"/>
                <w:sz w:val="20"/>
                <w:szCs w:val="20"/>
                <w:lang w:eastAsia="zh-CN" w:bidi="hi-IN"/>
              </w:rPr>
            </w:pPr>
            <w:r w:rsidRPr="005E084A">
              <w:rPr>
                <w:rFonts w:ascii="Liberation Serif" w:eastAsia="SimSun" w:hAnsi="Liberation Serif" w:cs="Mangal"/>
                <w:color w:val="00000A"/>
                <w:sz w:val="20"/>
                <w:szCs w:val="20"/>
                <w:lang w:eastAsia="zh-CN" w:bidi="hi-IN"/>
              </w:rPr>
              <w:t>подпись, дата</w:t>
            </w:r>
          </w:p>
        </w:tc>
        <w:tc>
          <w:tcPr>
            <w:tcW w:w="236" w:type="dxa"/>
            <w:tcBorders>
              <w:top w:val="single" w:sz="4" w:space="0" w:color="auto"/>
            </w:tcBorders>
            <w:vAlign w:val="center"/>
          </w:tcPr>
          <w:p w14:paraId="2D95E98F" w14:textId="77777777" w:rsidR="00995792" w:rsidRPr="005E084A" w:rsidRDefault="00995792">
            <w:pPr>
              <w:widowControl w:val="0"/>
              <w:spacing w:after="0" w:line="180" w:lineRule="exact"/>
              <w:rPr>
                <w:rFonts w:ascii="Liberation Serif" w:eastAsia="SimSun" w:hAnsi="Liberation Serif" w:cs="Mangal"/>
                <w:color w:val="00000A"/>
                <w:sz w:val="20"/>
                <w:szCs w:val="20"/>
                <w:lang w:eastAsia="zh-CN" w:bidi="hi-IN"/>
              </w:rPr>
            </w:pPr>
          </w:p>
        </w:tc>
        <w:tc>
          <w:tcPr>
            <w:tcW w:w="2628" w:type="dxa"/>
            <w:tcBorders>
              <w:top w:val="single" w:sz="4" w:space="0" w:color="auto"/>
            </w:tcBorders>
            <w:vAlign w:val="center"/>
            <w:hideMark/>
          </w:tcPr>
          <w:p w14:paraId="6B2DE0A6" w14:textId="77777777" w:rsidR="00995792" w:rsidRPr="005E084A" w:rsidRDefault="00995792">
            <w:pPr>
              <w:widowControl w:val="0"/>
              <w:spacing w:after="0" w:line="180" w:lineRule="exact"/>
              <w:jc w:val="center"/>
              <w:rPr>
                <w:rFonts w:ascii="Liberation Serif" w:eastAsia="SimSun" w:hAnsi="Liberation Serif" w:cs="Mangal"/>
                <w:color w:val="00000A"/>
                <w:sz w:val="20"/>
                <w:szCs w:val="20"/>
                <w:lang w:eastAsia="zh-CN" w:bidi="hi-IN"/>
              </w:rPr>
            </w:pPr>
            <w:r w:rsidRPr="005E084A">
              <w:rPr>
                <w:rFonts w:ascii="Liberation Serif" w:eastAsia="SimSun" w:hAnsi="Liberation Serif" w:cs="Mangal"/>
                <w:color w:val="00000A"/>
                <w:sz w:val="20"/>
                <w:szCs w:val="20"/>
                <w:lang w:eastAsia="zh-CN" w:bidi="hi-IN"/>
              </w:rPr>
              <w:t>инициалы, фамилия</w:t>
            </w:r>
          </w:p>
        </w:tc>
      </w:tr>
    </w:tbl>
    <w:p w14:paraId="6DF038BC" w14:textId="1DC6B694" w:rsidR="00480A71" w:rsidRDefault="00995792" w:rsidP="00C9355F">
      <w:pPr>
        <w:widowControl w:val="0"/>
        <w:spacing w:before="1800" w:after="0" w:line="240" w:lineRule="auto"/>
        <w:jc w:val="center"/>
        <w:rPr>
          <w:rFonts w:ascii="Liberation Serif" w:eastAsia="SimSun" w:hAnsi="Liberation Serif" w:cs="Mangal"/>
          <w:color w:val="00000A"/>
          <w:sz w:val="20"/>
          <w:szCs w:val="20"/>
          <w:lang w:eastAsia="zh-CN" w:bidi="hi-IN"/>
        </w:rPr>
      </w:pPr>
      <w:r w:rsidRPr="005E084A">
        <w:rPr>
          <w:rFonts w:ascii="Liberation Serif" w:eastAsia="SimSun" w:hAnsi="Liberation Serif" w:cs="Mangal"/>
          <w:color w:val="00000A"/>
          <w:sz w:val="20"/>
          <w:szCs w:val="20"/>
          <w:lang w:eastAsia="zh-CN" w:bidi="hi-IN"/>
        </w:rPr>
        <w:t>Санкт-Петербург</w:t>
      </w:r>
      <w:r w:rsidR="00C9355F">
        <w:rPr>
          <w:rFonts w:ascii="Liberation Serif" w:eastAsia="SimSun" w:hAnsi="Liberation Serif" w:cs="Mangal"/>
          <w:color w:val="00000A"/>
          <w:sz w:val="20"/>
          <w:szCs w:val="20"/>
          <w:lang w:eastAsia="zh-CN" w:bidi="hi-IN"/>
        </w:rPr>
        <w:t xml:space="preserve"> </w:t>
      </w:r>
      <w:r w:rsidRPr="005E084A">
        <w:rPr>
          <w:rFonts w:ascii="Liberation Serif" w:eastAsia="SimSun" w:hAnsi="Liberation Serif" w:cs="Mangal"/>
          <w:color w:val="00000A"/>
          <w:sz w:val="20"/>
          <w:szCs w:val="20"/>
          <w:lang w:eastAsia="zh-CN" w:bidi="hi-IN"/>
        </w:rPr>
        <w:t>20</w:t>
      </w:r>
      <w:bookmarkEnd w:id="1"/>
      <w:r w:rsidR="00793307">
        <w:rPr>
          <w:rFonts w:ascii="Liberation Serif" w:eastAsia="SimSun" w:hAnsi="Liberation Serif" w:cs="Mangal"/>
          <w:color w:val="00000A"/>
          <w:sz w:val="20"/>
          <w:szCs w:val="20"/>
          <w:lang w:eastAsia="zh-CN" w:bidi="hi-IN"/>
        </w:rPr>
        <w:t>2</w:t>
      </w:r>
      <w:r w:rsidR="00E4680F">
        <w:rPr>
          <w:rFonts w:ascii="Liberation Serif" w:eastAsia="SimSun" w:hAnsi="Liberation Serif" w:cs="Mangal"/>
          <w:color w:val="00000A"/>
          <w:sz w:val="20"/>
          <w:szCs w:val="20"/>
          <w:lang w:eastAsia="zh-CN" w:bidi="hi-IN"/>
        </w:rPr>
        <w:t>2</w:t>
      </w:r>
    </w:p>
    <w:sdt>
      <w:sdtPr>
        <w:rPr>
          <w:rFonts w:ascii="Calibri" w:eastAsia="Calibri" w:hAnsi="Calibri" w:cs="Times New Roman"/>
          <w:color w:val="auto"/>
          <w:sz w:val="22"/>
          <w:szCs w:val="22"/>
          <w:lang w:eastAsia="en-US"/>
        </w:rPr>
        <w:id w:val="1139846221"/>
        <w:docPartObj>
          <w:docPartGallery w:val="Table of Contents"/>
          <w:docPartUnique/>
        </w:docPartObj>
      </w:sdtPr>
      <w:sdtEndPr>
        <w:rPr>
          <w:rFonts w:ascii="Times New Roman" w:hAnsi="Times New Roman"/>
          <w:b/>
          <w:bCs/>
          <w:sz w:val="28"/>
          <w:szCs w:val="28"/>
        </w:rPr>
      </w:sdtEndPr>
      <w:sdtContent>
        <w:p w14:paraId="1CB72A69" w14:textId="27C5805B" w:rsidR="009959D1" w:rsidRPr="009959D1" w:rsidRDefault="009959D1" w:rsidP="009959D1">
          <w:pPr>
            <w:pStyle w:val="ad"/>
            <w:spacing w:after="240"/>
            <w:jc w:val="center"/>
            <w:rPr>
              <w:rFonts w:ascii="Times New Roman" w:hAnsi="Times New Roman" w:cs="Times New Roman"/>
              <w:b/>
              <w:bCs/>
              <w:color w:val="auto"/>
            </w:rPr>
          </w:pPr>
          <w:r w:rsidRPr="009959D1">
            <w:rPr>
              <w:rFonts w:ascii="Times New Roman" w:hAnsi="Times New Roman" w:cs="Times New Roman"/>
              <w:b/>
              <w:bCs/>
              <w:color w:val="auto"/>
            </w:rPr>
            <w:t>Содержание</w:t>
          </w:r>
        </w:p>
        <w:p w14:paraId="5FE03271" w14:textId="6B292CDB" w:rsidR="008D11F9" w:rsidRPr="00855E5D" w:rsidRDefault="00A45F4B">
          <w:pPr>
            <w:pStyle w:val="11"/>
            <w:tabs>
              <w:tab w:val="right" w:leader="dot" w:pos="9344"/>
            </w:tabs>
            <w:rPr>
              <w:rFonts w:ascii="Times New Roman" w:eastAsiaTheme="minorEastAsia" w:hAnsi="Times New Roman"/>
              <w:noProof/>
              <w:lang w:eastAsia="ru-RU"/>
            </w:rPr>
          </w:pPr>
          <w:r w:rsidRPr="00855E5D">
            <w:rPr>
              <w:rFonts w:ascii="Times New Roman" w:hAnsi="Times New Roman"/>
              <w:b/>
              <w:bCs/>
              <w:noProof/>
              <w:sz w:val="28"/>
              <w:szCs w:val="28"/>
            </w:rPr>
            <w:fldChar w:fldCharType="begin"/>
          </w:r>
          <w:r w:rsidRPr="00855E5D">
            <w:rPr>
              <w:rFonts w:ascii="Times New Roman" w:hAnsi="Times New Roman"/>
              <w:b/>
              <w:bCs/>
              <w:noProof/>
              <w:sz w:val="28"/>
              <w:szCs w:val="28"/>
            </w:rPr>
            <w:instrText xml:space="preserve"> TOC \o "1-3" \h \z \u </w:instrText>
          </w:r>
          <w:r w:rsidRPr="00855E5D">
            <w:rPr>
              <w:rFonts w:ascii="Times New Roman" w:hAnsi="Times New Roman"/>
              <w:b/>
              <w:bCs/>
              <w:noProof/>
              <w:sz w:val="28"/>
              <w:szCs w:val="28"/>
            </w:rPr>
            <w:fldChar w:fldCharType="separate"/>
          </w:r>
          <w:hyperlink w:anchor="_Toc104808647" w:history="1">
            <w:r w:rsidR="008D11F9" w:rsidRPr="00855E5D">
              <w:rPr>
                <w:rStyle w:val="ae"/>
                <w:rFonts w:ascii="Times New Roman" w:eastAsia="Times New Roman" w:hAnsi="Times New Roman"/>
                <w:noProof/>
                <w:lang w:eastAsia="ru-RU"/>
              </w:rPr>
              <w:t>ВВЕДЕНИЕ</w:t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tab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instrText xml:space="preserve"> PAGEREF _Toc104808647 \h </w:instrText>
            </w:r>
            <w:r w:rsidR="008D11F9" w:rsidRPr="00855E5D">
              <w:rPr>
                <w:rFonts w:ascii="Times New Roman" w:hAnsi="Times New Roman"/>
                <w:noProof/>
                <w:webHidden/>
              </w:rPr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t>3</w:t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36FBF8BC" w14:textId="420EF1F5" w:rsidR="008D11F9" w:rsidRPr="00855E5D" w:rsidRDefault="00EA13FE">
          <w:pPr>
            <w:pStyle w:val="11"/>
            <w:tabs>
              <w:tab w:val="left" w:pos="440"/>
              <w:tab w:val="right" w:leader="dot" w:pos="9344"/>
            </w:tabs>
            <w:rPr>
              <w:rFonts w:ascii="Times New Roman" w:eastAsiaTheme="minorEastAsia" w:hAnsi="Times New Roman"/>
              <w:noProof/>
              <w:lang w:eastAsia="ru-RU"/>
            </w:rPr>
          </w:pPr>
          <w:hyperlink w:anchor="_Toc104808648" w:history="1">
            <w:r w:rsidR="008D11F9" w:rsidRPr="00855E5D">
              <w:rPr>
                <w:rStyle w:val="ae"/>
                <w:rFonts w:ascii="Times New Roman" w:eastAsia="Times New Roman" w:hAnsi="Times New Roman"/>
                <w:noProof/>
                <w:lang w:eastAsia="ru-RU"/>
              </w:rPr>
              <w:t>1.</w:t>
            </w:r>
            <w:r w:rsidR="008D11F9" w:rsidRPr="00855E5D">
              <w:rPr>
                <w:rFonts w:ascii="Times New Roman" w:eastAsiaTheme="minorEastAsia" w:hAnsi="Times New Roman"/>
                <w:noProof/>
                <w:lang w:eastAsia="ru-RU"/>
              </w:rPr>
              <w:tab/>
            </w:r>
            <w:r w:rsidR="008D11F9" w:rsidRPr="00855E5D">
              <w:rPr>
                <w:rStyle w:val="ae"/>
                <w:rFonts w:ascii="Times New Roman" w:eastAsia="Times New Roman" w:hAnsi="Times New Roman"/>
                <w:noProof/>
                <w:lang w:eastAsia="ru-RU"/>
              </w:rPr>
              <w:t>Дизайн сайта</w:t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tab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instrText xml:space="preserve"> PAGEREF _Toc104808648 \h </w:instrText>
            </w:r>
            <w:r w:rsidR="008D11F9" w:rsidRPr="00855E5D">
              <w:rPr>
                <w:rFonts w:ascii="Times New Roman" w:hAnsi="Times New Roman"/>
                <w:noProof/>
                <w:webHidden/>
              </w:rPr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t>4</w:t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7B821C69" w14:textId="5F0DD482" w:rsidR="008D11F9" w:rsidRPr="00855E5D" w:rsidRDefault="00EA13FE">
          <w:pPr>
            <w:pStyle w:val="21"/>
            <w:tabs>
              <w:tab w:val="left" w:pos="880"/>
              <w:tab w:val="right" w:leader="dot" w:pos="9344"/>
            </w:tabs>
            <w:rPr>
              <w:rFonts w:ascii="Times New Roman" w:eastAsiaTheme="minorEastAsia" w:hAnsi="Times New Roman"/>
              <w:noProof/>
              <w:lang w:eastAsia="ru-RU"/>
            </w:rPr>
          </w:pPr>
          <w:hyperlink w:anchor="_Toc104808649" w:history="1">
            <w:r w:rsidR="008D11F9" w:rsidRPr="00855E5D">
              <w:rPr>
                <w:rStyle w:val="ae"/>
                <w:rFonts w:ascii="Times New Roman" w:eastAsia="Times New Roman" w:hAnsi="Times New Roman"/>
                <w:noProof/>
                <w:lang w:eastAsia="ru-RU"/>
              </w:rPr>
              <w:t>1.1.</w:t>
            </w:r>
            <w:r w:rsidR="008D11F9" w:rsidRPr="00855E5D">
              <w:rPr>
                <w:rFonts w:ascii="Times New Roman" w:eastAsiaTheme="minorEastAsia" w:hAnsi="Times New Roman"/>
                <w:noProof/>
                <w:lang w:eastAsia="ru-RU"/>
              </w:rPr>
              <w:tab/>
            </w:r>
            <w:r w:rsidR="008D11F9" w:rsidRPr="00855E5D">
              <w:rPr>
                <w:rStyle w:val="ae"/>
                <w:rFonts w:ascii="Times New Roman" w:eastAsia="Times New Roman" w:hAnsi="Times New Roman"/>
                <w:noProof/>
                <w:lang w:eastAsia="ru-RU"/>
              </w:rPr>
              <w:t>Модель сайта</w:t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tab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instrText xml:space="preserve"> PAGEREF _Toc104808649 \h </w:instrText>
            </w:r>
            <w:r w:rsidR="008D11F9" w:rsidRPr="00855E5D">
              <w:rPr>
                <w:rFonts w:ascii="Times New Roman" w:hAnsi="Times New Roman"/>
                <w:noProof/>
                <w:webHidden/>
              </w:rPr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t>4</w:t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4988D95C" w14:textId="57768055" w:rsidR="008D11F9" w:rsidRPr="00855E5D" w:rsidRDefault="00EA13FE">
          <w:pPr>
            <w:pStyle w:val="21"/>
            <w:tabs>
              <w:tab w:val="left" w:pos="880"/>
              <w:tab w:val="right" w:leader="dot" w:pos="9344"/>
            </w:tabs>
            <w:rPr>
              <w:rFonts w:ascii="Times New Roman" w:eastAsiaTheme="minorEastAsia" w:hAnsi="Times New Roman"/>
              <w:noProof/>
              <w:lang w:eastAsia="ru-RU"/>
            </w:rPr>
          </w:pPr>
          <w:hyperlink w:anchor="_Toc104808650" w:history="1">
            <w:r w:rsidR="008D11F9" w:rsidRPr="00855E5D">
              <w:rPr>
                <w:rStyle w:val="ae"/>
                <w:rFonts w:ascii="Times New Roman" w:eastAsia="Times New Roman" w:hAnsi="Times New Roman"/>
                <w:noProof/>
                <w:lang w:eastAsia="ru-RU"/>
              </w:rPr>
              <w:t>1.2.</w:t>
            </w:r>
            <w:r w:rsidR="008D11F9" w:rsidRPr="00855E5D">
              <w:rPr>
                <w:rFonts w:ascii="Times New Roman" w:eastAsiaTheme="minorEastAsia" w:hAnsi="Times New Roman"/>
                <w:noProof/>
                <w:lang w:eastAsia="ru-RU"/>
              </w:rPr>
              <w:tab/>
            </w:r>
            <w:r w:rsidR="008D11F9" w:rsidRPr="00855E5D">
              <w:rPr>
                <w:rStyle w:val="ae"/>
                <w:rFonts w:ascii="Times New Roman" w:eastAsia="Times New Roman" w:hAnsi="Times New Roman"/>
                <w:noProof/>
                <w:lang w:eastAsia="ru-RU"/>
              </w:rPr>
              <w:t>Макет сайта</w:t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tab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instrText xml:space="preserve"> PAGEREF _Toc104808650 \h </w:instrText>
            </w:r>
            <w:r w:rsidR="008D11F9" w:rsidRPr="00855E5D">
              <w:rPr>
                <w:rFonts w:ascii="Times New Roman" w:hAnsi="Times New Roman"/>
                <w:noProof/>
                <w:webHidden/>
              </w:rPr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t>5</w:t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220789F2" w14:textId="69D531B3" w:rsidR="008D11F9" w:rsidRPr="00855E5D" w:rsidRDefault="00EA13FE">
          <w:pPr>
            <w:pStyle w:val="21"/>
            <w:tabs>
              <w:tab w:val="left" w:pos="880"/>
              <w:tab w:val="right" w:leader="dot" w:pos="9344"/>
            </w:tabs>
            <w:rPr>
              <w:rFonts w:ascii="Times New Roman" w:eastAsiaTheme="minorEastAsia" w:hAnsi="Times New Roman"/>
              <w:noProof/>
              <w:lang w:eastAsia="ru-RU"/>
            </w:rPr>
          </w:pPr>
          <w:hyperlink w:anchor="_Toc104808651" w:history="1">
            <w:r w:rsidR="008D11F9" w:rsidRPr="00855E5D">
              <w:rPr>
                <w:rStyle w:val="ae"/>
                <w:rFonts w:ascii="Times New Roman" w:eastAsia="Times New Roman" w:hAnsi="Times New Roman"/>
                <w:noProof/>
                <w:lang w:eastAsia="ru-RU"/>
              </w:rPr>
              <w:t>1.3.</w:t>
            </w:r>
            <w:r w:rsidR="008D11F9" w:rsidRPr="00855E5D">
              <w:rPr>
                <w:rFonts w:ascii="Times New Roman" w:eastAsiaTheme="minorEastAsia" w:hAnsi="Times New Roman"/>
                <w:noProof/>
                <w:lang w:eastAsia="ru-RU"/>
              </w:rPr>
              <w:tab/>
            </w:r>
            <w:r w:rsidR="008D11F9" w:rsidRPr="00855E5D">
              <w:rPr>
                <w:rStyle w:val="ae"/>
                <w:rFonts w:ascii="Times New Roman" w:eastAsia="Times New Roman" w:hAnsi="Times New Roman"/>
                <w:noProof/>
                <w:lang w:eastAsia="ru-RU"/>
              </w:rPr>
              <w:t>Применение технологии каскадных таблиц стилей</w:t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tab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instrText xml:space="preserve"> PAGEREF _Toc104808651 \h </w:instrText>
            </w:r>
            <w:r w:rsidR="008D11F9" w:rsidRPr="00855E5D">
              <w:rPr>
                <w:rFonts w:ascii="Times New Roman" w:hAnsi="Times New Roman"/>
                <w:noProof/>
                <w:webHidden/>
              </w:rPr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t>6</w:t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1643D57E" w14:textId="49EBD626" w:rsidR="008D11F9" w:rsidRPr="00855E5D" w:rsidRDefault="00EA13FE">
          <w:pPr>
            <w:pStyle w:val="21"/>
            <w:tabs>
              <w:tab w:val="left" w:pos="880"/>
              <w:tab w:val="right" w:leader="dot" w:pos="9344"/>
            </w:tabs>
            <w:rPr>
              <w:rFonts w:ascii="Times New Roman" w:eastAsiaTheme="minorEastAsia" w:hAnsi="Times New Roman"/>
              <w:noProof/>
              <w:lang w:eastAsia="ru-RU"/>
            </w:rPr>
          </w:pPr>
          <w:hyperlink w:anchor="_Toc104808652" w:history="1">
            <w:r w:rsidR="008D11F9" w:rsidRPr="00855E5D">
              <w:rPr>
                <w:rStyle w:val="ae"/>
                <w:rFonts w:ascii="Times New Roman" w:eastAsia="Times New Roman" w:hAnsi="Times New Roman"/>
                <w:noProof/>
                <w:lang w:eastAsia="ru-RU"/>
              </w:rPr>
              <w:t>1.4.</w:t>
            </w:r>
            <w:r w:rsidR="008D11F9" w:rsidRPr="00855E5D">
              <w:rPr>
                <w:rFonts w:ascii="Times New Roman" w:eastAsiaTheme="minorEastAsia" w:hAnsi="Times New Roman"/>
                <w:noProof/>
                <w:lang w:eastAsia="ru-RU"/>
              </w:rPr>
              <w:tab/>
            </w:r>
            <w:r w:rsidR="008D11F9" w:rsidRPr="00855E5D">
              <w:rPr>
                <w:rStyle w:val="ae"/>
                <w:rFonts w:ascii="Times New Roman" w:eastAsia="Times New Roman" w:hAnsi="Times New Roman"/>
                <w:noProof/>
                <w:lang w:eastAsia="ru-RU"/>
              </w:rPr>
              <w:t>Графическое оформление web-страницы</w:t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tab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instrText xml:space="preserve"> PAGEREF _Toc104808652 \h </w:instrText>
            </w:r>
            <w:r w:rsidR="008D11F9" w:rsidRPr="00855E5D">
              <w:rPr>
                <w:rFonts w:ascii="Times New Roman" w:hAnsi="Times New Roman"/>
                <w:noProof/>
                <w:webHidden/>
              </w:rPr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t>8</w:t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43620EAD" w14:textId="68ABF2C0" w:rsidR="008D11F9" w:rsidRPr="00855E5D" w:rsidRDefault="00EA13FE">
          <w:pPr>
            <w:pStyle w:val="21"/>
            <w:tabs>
              <w:tab w:val="left" w:pos="880"/>
              <w:tab w:val="right" w:leader="dot" w:pos="9344"/>
            </w:tabs>
            <w:rPr>
              <w:rFonts w:ascii="Times New Roman" w:eastAsiaTheme="minorEastAsia" w:hAnsi="Times New Roman"/>
              <w:noProof/>
              <w:lang w:eastAsia="ru-RU"/>
            </w:rPr>
          </w:pPr>
          <w:hyperlink w:anchor="_Toc104808653" w:history="1">
            <w:r w:rsidR="008D11F9" w:rsidRPr="00855E5D">
              <w:rPr>
                <w:rStyle w:val="ae"/>
                <w:rFonts w:ascii="Times New Roman" w:eastAsia="Times New Roman" w:hAnsi="Times New Roman"/>
                <w:noProof/>
                <w:lang w:eastAsia="ru-RU"/>
              </w:rPr>
              <w:t>1.5.</w:t>
            </w:r>
            <w:r w:rsidR="008D11F9" w:rsidRPr="00855E5D">
              <w:rPr>
                <w:rFonts w:ascii="Times New Roman" w:eastAsiaTheme="minorEastAsia" w:hAnsi="Times New Roman"/>
                <w:noProof/>
                <w:lang w:eastAsia="ru-RU"/>
              </w:rPr>
              <w:tab/>
            </w:r>
            <w:r w:rsidR="008D11F9" w:rsidRPr="00855E5D">
              <w:rPr>
                <w:rStyle w:val="ae"/>
                <w:rFonts w:ascii="Times New Roman" w:eastAsia="Times New Roman" w:hAnsi="Times New Roman"/>
                <w:noProof/>
                <w:lang w:eastAsia="ru-RU"/>
              </w:rPr>
              <w:t>Создание навигационных панелей для сайта</w:t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tab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instrText xml:space="preserve"> PAGEREF _Toc104808653 \h </w:instrText>
            </w:r>
            <w:r w:rsidR="008D11F9" w:rsidRPr="00855E5D">
              <w:rPr>
                <w:rFonts w:ascii="Times New Roman" w:hAnsi="Times New Roman"/>
                <w:noProof/>
                <w:webHidden/>
              </w:rPr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t>10</w:t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23D9DCC3" w14:textId="593723E7" w:rsidR="008D11F9" w:rsidRPr="00855E5D" w:rsidRDefault="00EA13FE">
          <w:pPr>
            <w:pStyle w:val="11"/>
            <w:tabs>
              <w:tab w:val="left" w:pos="440"/>
              <w:tab w:val="right" w:leader="dot" w:pos="9344"/>
            </w:tabs>
            <w:rPr>
              <w:rFonts w:ascii="Times New Roman" w:eastAsiaTheme="minorEastAsia" w:hAnsi="Times New Roman"/>
              <w:noProof/>
              <w:lang w:eastAsia="ru-RU"/>
            </w:rPr>
          </w:pPr>
          <w:hyperlink w:anchor="_Toc104808654" w:history="1">
            <w:r w:rsidR="008D11F9" w:rsidRPr="00855E5D">
              <w:rPr>
                <w:rStyle w:val="ae"/>
                <w:rFonts w:ascii="Times New Roman" w:eastAsia="Times New Roman" w:hAnsi="Times New Roman"/>
                <w:noProof/>
                <w:lang w:eastAsia="ru-RU"/>
              </w:rPr>
              <w:t>2.</w:t>
            </w:r>
            <w:r w:rsidR="008D11F9" w:rsidRPr="00855E5D">
              <w:rPr>
                <w:rFonts w:ascii="Times New Roman" w:eastAsiaTheme="minorEastAsia" w:hAnsi="Times New Roman"/>
                <w:noProof/>
                <w:lang w:eastAsia="ru-RU"/>
              </w:rPr>
              <w:tab/>
            </w:r>
            <w:r w:rsidR="008D11F9" w:rsidRPr="00855E5D">
              <w:rPr>
                <w:rStyle w:val="ae"/>
                <w:rFonts w:ascii="Times New Roman" w:eastAsia="Times New Roman" w:hAnsi="Times New Roman"/>
                <w:noProof/>
                <w:lang w:eastAsia="ru-RU"/>
              </w:rPr>
              <w:t>Web-сценарии сайта на языке JavaScript</w:t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tab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instrText xml:space="preserve"> PAGEREF _Toc104808654 \h </w:instrText>
            </w:r>
            <w:r w:rsidR="008D11F9" w:rsidRPr="00855E5D">
              <w:rPr>
                <w:rFonts w:ascii="Times New Roman" w:hAnsi="Times New Roman"/>
                <w:noProof/>
                <w:webHidden/>
              </w:rPr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t>12</w:t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77F6FD7A" w14:textId="6B17A9FA" w:rsidR="008D11F9" w:rsidRPr="00855E5D" w:rsidRDefault="00EA13FE">
          <w:pPr>
            <w:pStyle w:val="21"/>
            <w:tabs>
              <w:tab w:val="left" w:pos="880"/>
              <w:tab w:val="right" w:leader="dot" w:pos="9344"/>
            </w:tabs>
            <w:rPr>
              <w:rFonts w:ascii="Times New Roman" w:eastAsiaTheme="minorEastAsia" w:hAnsi="Times New Roman"/>
              <w:noProof/>
              <w:lang w:eastAsia="ru-RU"/>
            </w:rPr>
          </w:pPr>
          <w:hyperlink w:anchor="_Toc104808655" w:history="1">
            <w:r w:rsidR="008D11F9" w:rsidRPr="00855E5D">
              <w:rPr>
                <w:rStyle w:val="ae"/>
                <w:rFonts w:ascii="Times New Roman" w:eastAsia="Times New Roman" w:hAnsi="Times New Roman"/>
                <w:noProof/>
                <w:lang w:eastAsia="ru-RU"/>
              </w:rPr>
              <w:t>2.1</w:t>
            </w:r>
            <w:r w:rsidR="008D11F9" w:rsidRPr="00855E5D">
              <w:rPr>
                <w:rFonts w:ascii="Times New Roman" w:eastAsiaTheme="minorEastAsia" w:hAnsi="Times New Roman"/>
                <w:noProof/>
                <w:lang w:eastAsia="ru-RU"/>
              </w:rPr>
              <w:tab/>
            </w:r>
            <w:r w:rsidR="008D11F9" w:rsidRPr="00855E5D">
              <w:rPr>
                <w:rStyle w:val="ae"/>
                <w:rFonts w:ascii="Times New Roman" w:eastAsia="Times New Roman" w:hAnsi="Times New Roman"/>
                <w:noProof/>
                <w:lang w:eastAsia="ru-RU"/>
              </w:rPr>
              <w:t>Назначение языка JavaScript</w:t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tab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instrText xml:space="preserve"> PAGEREF _Toc104808655 \h </w:instrText>
            </w:r>
            <w:r w:rsidR="008D11F9" w:rsidRPr="00855E5D">
              <w:rPr>
                <w:rFonts w:ascii="Times New Roman" w:hAnsi="Times New Roman"/>
                <w:noProof/>
                <w:webHidden/>
              </w:rPr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t>12</w:t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59672CF3" w14:textId="0DDC6085" w:rsidR="008D11F9" w:rsidRPr="00855E5D" w:rsidRDefault="00EA13FE">
          <w:pPr>
            <w:pStyle w:val="21"/>
            <w:tabs>
              <w:tab w:val="left" w:pos="880"/>
              <w:tab w:val="right" w:leader="dot" w:pos="9344"/>
            </w:tabs>
            <w:rPr>
              <w:rFonts w:ascii="Times New Roman" w:eastAsiaTheme="minorEastAsia" w:hAnsi="Times New Roman"/>
              <w:noProof/>
              <w:lang w:eastAsia="ru-RU"/>
            </w:rPr>
          </w:pPr>
          <w:hyperlink w:anchor="_Toc104808656" w:history="1">
            <w:r w:rsidR="008D11F9" w:rsidRPr="00855E5D">
              <w:rPr>
                <w:rStyle w:val="ae"/>
                <w:rFonts w:ascii="Times New Roman" w:eastAsia="Times New Roman" w:hAnsi="Times New Roman"/>
                <w:noProof/>
                <w:lang w:eastAsia="ru-RU"/>
              </w:rPr>
              <w:t>2.2</w:t>
            </w:r>
            <w:r w:rsidR="008D11F9" w:rsidRPr="00855E5D">
              <w:rPr>
                <w:rFonts w:ascii="Times New Roman" w:eastAsiaTheme="minorEastAsia" w:hAnsi="Times New Roman"/>
                <w:noProof/>
                <w:lang w:eastAsia="ru-RU"/>
              </w:rPr>
              <w:tab/>
            </w:r>
            <w:r w:rsidR="008D11F9" w:rsidRPr="00855E5D">
              <w:rPr>
                <w:rStyle w:val="ae"/>
                <w:rFonts w:ascii="Times New Roman" w:eastAsia="Times New Roman" w:hAnsi="Times New Roman"/>
                <w:noProof/>
                <w:lang w:eastAsia="ru-RU"/>
              </w:rPr>
              <w:t>Разработка web-сценариев для сайта</w:t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tab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instrText xml:space="preserve"> PAGEREF _Toc104808656 \h </w:instrText>
            </w:r>
            <w:r w:rsidR="008D11F9" w:rsidRPr="00855E5D">
              <w:rPr>
                <w:rFonts w:ascii="Times New Roman" w:hAnsi="Times New Roman"/>
                <w:noProof/>
                <w:webHidden/>
              </w:rPr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t>12</w:t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66345B63" w14:textId="6BC38F4A" w:rsidR="008D11F9" w:rsidRPr="00855E5D" w:rsidRDefault="00EA13FE">
          <w:pPr>
            <w:pStyle w:val="11"/>
            <w:tabs>
              <w:tab w:val="left" w:pos="440"/>
              <w:tab w:val="right" w:leader="dot" w:pos="9344"/>
            </w:tabs>
            <w:rPr>
              <w:rFonts w:ascii="Times New Roman" w:eastAsiaTheme="minorEastAsia" w:hAnsi="Times New Roman"/>
              <w:noProof/>
              <w:lang w:eastAsia="ru-RU"/>
            </w:rPr>
          </w:pPr>
          <w:hyperlink w:anchor="_Toc104808657" w:history="1">
            <w:r w:rsidR="008D11F9" w:rsidRPr="00855E5D">
              <w:rPr>
                <w:rStyle w:val="ae"/>
                <w:rFonts w:ascii="Times New Roman" w:eastAsia="Times New Roman" w:hAnsi="Times New Roman"/>
                <w:noProof/>
                <w:lang w:eastAsia="ru-RU"/>
              </w:rPr>
              <w:t>3.</w:t>
            </w:r>
            <w:r w:rsidR="008D11F9" w:rsidRPr="00855E5D">
              <w:rPr>
                <w:rFonts w:ascii="Times New Roman" w:eastAsiaTheme="minorEastAsia" w:hAnsi="Times New Roman"/>
                <w:noProof/>
                <w:lang w:eastAsia="ru-RU"/>
              </w:rPr>
              <w:tab/>
            </w:r>
            <w:r w:rsidR="008D11F9" w:rsidRPr="00855E5D">
              <w:rPr>
                <w:rStyle w:val="ae"/>
                <w:rFonts w:ascii="Times New Roman" w:eastAsia="Times New Roman" w:hAnsi="Times New Roman"/>
                <w:noProof/>
                <w:lang w:eastAsia="ru-RU"/>
              </w:rPr>
              <w:t>Валидация кода и продвижение сайта</w:t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tab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instrText xml:space="preserve"> PAGEREF _Toc104808657 \h </w:instrText>
            </w:r>
            <w:r w:rsidR="008D11F9" w:rsidRPr="00855E5D">
              <w:rPr>
                <w:rFonts w:ascii="Times New Roman" w:hAnsi="Times New Roman"/>
                <w:noProof/>
                <w:webHidden/>
              </w:rPr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t>13</w:t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01A2E180" w14:textId="26468B7E" w:rsidR="008D11F9" w:rsidRPr="00855E5D" w:rsidRDefault="00EA13FE">
          <w:pPr>
            <w:pStyle w:val="21"/>
            <w:tabs>
              <w:tab w:val="left" w:pos="880"/>
              <w:tab w:val="right" w:leader="dot" w:pos="9344"/>
            </w:tabs>
            <w:rPr>
              <w:rFonts w:ascii="Times New Roman" w:eastAsiaTheme="minorEastAsia" w:hAnsi="Times New Roman"/>
              <w:noProof/>
              <w:lang w:eastAsia="ru-RU"/>
            </w:rPr>
          </w:pPr>
          <w:hyperlink w:anchor="_Toc104808658" w:history="1">
            <w:r w:rsidR="008D11F9" w:rsidRPr="00855E5D">
              <w:rPr>
                <w:rStyle w:val="ae"/>
                <w:rFonts w:ascii="Times New Roman" w:eastAsia="Times New Roman" w:hAnsi="Times New Roman"/>
                <w:noProof/>
                <w:lang w:eastAsia="ru-RU"/>
              </w:rPr>
              <w:t>3.1</w:t>
            </w:r>
            <w:r w:rsidR="008D11F9" w:rsidRPr="00855E5D">
              <w:rPr>
                <w:rFonts w:ascii="Times New Roman" w:eastAsiaTheme="minorEastAsia" w:hAnsi="Times New Roman"/>
                <w:noProof/>
                <w:lang w:eastAsia="ru-RU"/>
              </w:rPr>
              <w:tab/>
            </w:r>
            <w:r w:rsidR="008D11F9" w:rsidRPr="00855E5D">
              <w:rPr>
                <w:rStyle w:val="ae"/>
                <w:rFonts w:ascii="Times New Roman" w:eastAsia="Times New Roman" w:hAnsi="Times New Roman"/>
                <w:noProof/>
                <w:lang w:eastAsia="ru-RU"/>
              </w:rPr>
              <w:t>Валидация кода сайта</w:t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tab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instrText xml:space="preserve"> PAGEREF _Toc104808658 \h </w:instrText>
            </w:r>
            <w:r w:rsidR="008D11F9" w:rsidRPr="00855E5D">
              <w:rPr>
                <w:rFonts w:ascii="Times New Roman" w:hAnsi="Times New Roman"/>
                <w:noProof/>
                <w:webHidden/>
              </w:rPr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t>13</w:t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60B19AA1" w14:textId="467DC191" w:rsidR="008D11F9" w:rsidRPr="00855E5D" w:rsidRDefault="00EA13FE">
          <w:pPr>
            <w:pStyle w:val="21"/>
            <w:tabs>
              <w:tab w:val="left" w:pos="880"/>
              <w:tab w:val="right" w:leader="dot" w:pos="9344"/>
            </w:tabs>
            <w:rPr>
              <w:rFonts w:ascii="Times New Roman" w:eastAsiaTheme="minorEastAsia" w:hAnsi="Times New Roman"/>
              <w:noProof/>
              <w:lang w:eastAsia="ru-RU"/>
            </w:rPr>
          </w:pPr>
          <w:hyperlink w:anchor="_Toc104808659" w:history="1">
            <w:r w:rsidR="008D11F9" w:rsidRPr="00855E5D">
              <w:rPr>
                <w:rStyle w:val="ae"/>
                <w:rFonts w:ascii="Times New Roman" w:eastAsia="Times New Roman" w:hAnsi="Times New Roman"/>
                <w:noProof/>
                <w:lang w:eastAsia="ru-RU"/>
              </w:rPr>
              <w:t>3.2</w:t>
            </w:r>
            <w:r w:rsidR="008D11F9" w:rsidRPr="00855E5D">
              <w:rPr>
                <w:rFonts w:ascii="Times New Roman" w:eastAsiaTheme="minorEastAsia" w:hAnsi="Times New Roman"/>
                <w:noProof/>
                <w:lang w:eastAsia="ru-RU"/>
              </w:rPr>
              <w:tab/>
            </w:r>
            <w:r w:rsidR="008D11F9" w:rsidRPr="00855E5D">
              <w:rPr>
                <w:rStyle w:val="ae"/>
                <w:rFonts w:ascii="Times New Roman" w:eastAsia="Times New Roman" w:hAnsi="Times New Roman"/>
                <w:noProof/>
                <w:lang w:eastAsia="ru-RU"/>
              </w:rPr>
              <w:t>Способы продвижения сайтов</w:t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tab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instrText xml:space="preserve"> PAGEREF _Toc104808659 \h </w:instrText>
            </w:r>
            <w:r w:rsidR="008D11F9" w:rsidRPr="00855E5D">
              <w:rPr>
                <w:rFonts w:ascii="Times New Roman" w:hAnsi="Times New Roman"/>
                <w:noProof/>
                <w:webHidden/>
              </w:rPr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t>14</w:t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1885F5FF" w14:textId="5B7CA43E" w:rsidR="008D11F9" w:rsidRPr="00855E5D" w:rsidRDefault="00EA13FE">
          <w:pPr>
            <w:pStyle w:val="21"/>
            <w:tabs>
              <w:tab w:val="left" w:pos="880"/>
              <w:tab w:val="right" w:leader="dot" w:pos="9344"/>
            </w:tabs>
            <w:rPr>
              <w:rFonts w:ascii="Times New Roman" w:eastAsiaTheme="minorEastAsia" w:hAnsi="Times New Roman"/>
              <w:noProof/>
              <w:lang w:eastAsia="ru-RU"/>
            </w:rPr>
          </w:pPr>
          <w:hyperlink w:anchor="_Toc104808660" w:history="1">
            <w:r w:rsidR="008D11F9" w:rsidRPr="00855E5D">
              <w:rPr>
                <w:rStyle w:val="ae"/>
                <w:rFonts w:ascii="Times New Roman" w:eastAsia="Times New Roman" w:hAnsi="Times New Roman"/>
                <w:noProof/>
                <w:lang w:eastAsia="ru-RU"/>
              </w:rPr>
              <w:t>3.3</w:t>
            </w:r>
            <w:r w:rsidR="008D11F9" w:rsidRPr="00855E5D">
              <w:rPr>
                <w:rFonts w:ascii="Times New Roman" w:eastAsiaTheme="minorEastAsia" w:hAnsi="Times New Roman"/>
                <w:noProof/>
                <w:lang w:eastAsia="ru-RU"/>
              </w:rPr>
              <w:tab/>
            </w:r>
            <w:r w:rsidR="008D11F9" w:rsidRPr="00855E5D">
              <w:rPr>
                <w:rStyle w:val="ae"/>
                <w:rFonts w:ascii="Times New Roman" w:eastAsia="Times New Roman" w:hAnsi="Times New Roman"/>
                <w:noProof/>
                <w:lang w:eastAsia="ru-RU"/>
              </w:rPr>
              <w:t>Использованные приемы продвижения сайта</w:t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tab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instrText xml:space="preserve"> PAGEREF _Toc104808660 \h </w:instrText>
            </w:r>
            <w:r w:rsidR="008D11F9" w:rsidRPr="00855E5D">
              <w:rPr>
                <w:rFonts w:ascii="Times New Roman" w:hAnsi="Times New Roman"/>
                <w:noProof/>
                <w:webHidden/>
              </w:rPr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t>14</w:t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663AFEF7" w14:textId="3A0F322E" w:rsidR="008D11F9" w:rsidRPr="00855E5D" w:rsidRDefault="00EA13FE">
          <w:pPr>
            <w:pStyle w:val="11"/>
            <w:tabs>
              <w:tab w:val="right" w:leader="dot" w:pos="9344"/>
            </w:tabs>
            <w:rPr>
              <w:rFonts w:ascii="Times New Roman" w:eastAsiaTheme="minorEastAsia" w:hAnsi="Times New Roman"/>
              <w:noProof/>
              <w:lang w:eastAsia="ru-RU"/>
            </w:rPr>
          </w:pPr>
          <w:hyperlink w:anchor="_Toc104808661" w:history="1">
            <w:r w:rsidR="008D11F9" w:rsidRPr="00855E5D">
              <w:rPr>
                <w:rStyle w:val="ae"/>
                <w:rFonts w:ascii="Times New Roman" w:eastAsia="Times New Roman" w:hAnsi="Times New Roman"/>
                <w:noProof/>
                <w:lang w:eastAsia="ru-RU"/>
              </w:rPr>
              <w:t>ЗАКЛЮЧЕНИЕ</w:t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tab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instrText xml:space="preserve"> PAGEREF _Toc104808661 \h </w:instrText>
            </w:r>
            <w:r w:rsidR="008D11F9" w:rsidRPr="00855E5D">
              <w:rPr>
                <w:rFonts w:ascii="Times New Roman" w:hAnsi="Times New Roman"/>
                <w:noProof/>
                <w:webHidden/>
              </w:rPr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t>15</w:t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005446F1" w14:textId="73DC46CC" w:rsidR="008D11F9" w:rsidRPr="00855E5D" w:rsidRDefault="00EA13FE">
          <w:pPr>
            <w:pStyle w:val="11"/>
            <w:tabs>
              <w:tab w:val="right" w:leader="dot" w:pos="9344"/>
            </w:tabs>
            <w:rPr>
              <w:rFonts w:ascii="Times New Roman" w:eastAsiaTheme="minorEastAsia" w:hAnsi="Times New Roman"/>
              <w:noProof/>
              <w:lang w:eastAsia="ru-RU"/>
            </w:rPr>
          </w:pPr>
          <w:hyperlink w:anchor="_Toc104808662" w:history="1">
            <w:r w:rsidR="008D11F9" w:rsidRPr="00855E5D">
              <w:rPr>
                <w:rStyle w:val="ae"/>
                <w:rFonts w:ascii="Times New Roman" w:eastAsia="Times New Roman" w:hAnsi="Times New Roman"/>
                <w:noProof/>
                <w:lang w:eastAsia="ru-RU"/>
              </w:rPr>
              <w:t>СПИСОК ИСПОЛЬЗОВАННЫХ ИСТОЧНИКОВ</w:t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tab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instrText xml:space="preserve"> PAGEREF _Toc104808662 \h </w:instrText>
            </w:r>
            <w:r w:rsidR="008D11F9" w:rsidRPr="00855E5D">
              <w:rPr>
                <w:rFonts w:ascii="Times New Roman" w:hAnsi="Times New Roman"/>
                <w:noProof/>
                <w:webHidden/>
              </w:rPr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t>16</w:t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3C322CAB" w14:textId="1A937B91" w:rsidR="008D11F9" w:rsidRPr="00855E5D" w:rsidRDefault="00EA13FE">
          <w:pPr>
            <w:pStyle w:val="11"/>
            <w:tabs>
              <w:tab w:val="right" w:leader="dot" w:pos="9344"/>
            </w:tabs>
            <w:rPr>
              <w:rFonts w:ascii="Times New Roman" w:eastAsiaTheme="minorEastAsia" w:hAnsi="Times New Roman"/>
              <w:noProof/>
              <w:lang w:eastAsia="ru-RU"/>
            </w:rPr>
          </w:pPr>
          <w:hyperlink w:anchor="_Toc104808663" w:history="1">
            <w:r w:rsidR="008D11F9" w:rsidRPr="00855E5D">
              <w:rPr>
                <w:rStyle w:val="ae"/>
                <w:rFonts w:ascii="Times New Roman" w:hAnsi="Times New Roman"/>
                <w:noProof/>
                <w:lang w:eastAsia="ru-RU"/>
              </w:rPr>
              <w:t>ПРИЛОЖЕНИЯ</w:t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tab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instrText xml:space="preserve"> PAGEREF _Toc104808663 \h </w:instrText>
            </w:r>
            <w:r w:rsidR="008D11F9" w:rsidRPr="00855E5D">
              <w:rPr>
                <w:rFonts w:ascii="Times New Roman" w:hAnsi="Times New Roman"/>
                <w:noProof/>
                <w:webHidden/>
              </w:rPr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t>17</w:t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6BE880E6" w14:textId="1F6380FE" w:rsidR="008D11F9" w:rsidRPr="00855E5D" w:rsidRDefault="00EA13FE">
          <w:pPr>
            <w:pStyle w:val="21"/>
            <w:tabs>
              <w:tab w:val="right" w:leader="dot" w:pos="9344"/>
            </w:tabs>
            <w:rPr>
              <w:rFonts w:ascii="Times New Roman" w:eastAsiaTheme="minorEastAsia" w:hAnsi="Times New Roman"/>
              <w:noProof/>
              <w:lang w:eastAsia="ru-RU"/>
            </w:rPr>
          </w:pPr>
          <w:hyperlink w:anchor="_Toc104808664" w:history="1">
            <w:r w:rsidR="008D11F9" w:rsidRPr="00855E5D">
              <w:rPr>
                <w:rStyle w:val="ae"/>
                <w:rFonts w:ascii="Times New Roman" w:hAnsi="Times New Roman"/>
                <w:noProof/>
                <w:lang w:eastAsia="ru-RU"/>
              </w:rPr>
              <w:t>Приложение 1</w:t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tab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instrText xml:space="preserve"> PAGEREF _Toc104808664 \h </w:instrText>
            </w:r>
            <w:r w:rsidR="008D11F9" w:rsidRPr="00855E5D">
              <w:rPr>
                <w:rFonts w:ascii="Times New Roman" w:hAnsi="Times New Roman"/>
                <w:noProof/>
                <w:webHidden/>
              </w:rPr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t>17</w:t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51A5EB8B" w14:textId="378B624B" w:rsidR="008D11F9" w:rsidRPr="00855E5D" w:rsidRDefault="00EA13FE">
          <w:pPr>
            <w:pStyle w:val="21"/>
            <w:tabs>
              <w:tab w:val="right" w:leader="dot" w:pos="9344"/>
            </w:tabs>
            <w:rPr>
              <w:rFonts w:ascii="Times New Roman" w:eastAsiaTheme="minorEastAsia" w:hAnsi="Times New Roman"/>
              <w:noProof/>
              <w:lang w:eastAsia="ru-RU"/>
            </w:rPr>
          </w:pPr>
          <w:hyperlink w:anchor="_Toc104808665" w:history="1">
            <w:r w:rsidR="008D11F9" w:rsidRPr="00855E5D">
              <w:rPr>
                <w:rStyle w:val="ae"/>
                <w:rFonts w:ascii="Times New Roman" w:hAnsi="Times New Roman"/>
                <w:noProof/>
              </w:rPr>
              <w:t>Приложение 2</w:t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tab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instrText xml:space="preserve"> PAGEREF _Toc104808665 \h </w:instrText>
            </w:r>
            <w:r w:rsidR="008D11F9" w:rsidRPr="00855E5D">
              <w:rPr>
                <w:rFonts w:ascii="Times New Roman" w:hAnsi="Times New Roman"/>
                <w:noProof/>
                <w:webHidden/>
              </w:rPr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t>21</w:t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654A143A" w14:textId="2A06BC10" w:rsidR="008D11F9" w:rsidRPr="00855E5D" w:rsidRDefault="00EA13FE">
          <w:pPr>
            <w:pStyle w:val="21"/>
            <w:tabs>
              <w:tab w:val="right" w:leader="dot" w:pos="9344"/>
            </w:tabs>
            <w:rPr>
              <w:rFonts w:ascii="Times New Roman" w:eastAsiaTheme="minorEastAsia" w:hAnsi="Times New Roman"/>
              <w:noProof/>
              <w:lang w:eastAsia="ru-RU"/>
            </w:rPr>
          </w:pPr>
          <w:hyperlink w:anchor="_Toc104808666" w:history="1">
            <w:r w:rsidR="008D11F9" w:rsidRPr="00855E5D">
              <w:rPr>
                <w:rStyle w:val="ae"/>
                <w:rFonts w:ascii="Times New Roman" w:hAnsi="Times New Roman"/>
                <w:noProof/>
              </w:rPr>
              <w:t>Приложение 3</w:t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tab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instrText xml:space="preserve"> PAGEREF _Toc104808666 \h </w:instrText>
            </w:r>
            <w:r w:rsidR="008D11F9" w:rsidRPr="00855E5D">
              <w:rPr>
                <w:rFonts w:ascii="Times New Roman" w:hAnsi="Times New Roman"/>
                <w:noProof/>
                <w:webHidden/>
              </w:rPr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t>28</w:t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65F6E204" w14:textId="7A32FC7E" w:rsidR="008D11F9" w:rsidRPr="00855E5D" w:rsidRDefault="00EA13FE">
          <w:pPr>
            <w:pStyle w:val="21"/>
            <w:tabs>
              <w:tab w:val="right" w:leader="dot" w:pos="9344"/>
            </w:tabs>
            <w:rPr>
              <w:rFonts w:ascii="Times New Roman" w:eastAsiaTheme="minorEastAsia" w:hAnsi="Times New Roman"/>
              <w:noProof/>
              <w:lang w:eastAsia="ru-RU"/>
            </w:rPr>
          </w:pPr>
          <w:hyperlink w:anchor="_Toc104808667" w:history="1">
            <w:r w:rsidR="008D11F9" w:rsidRPr="00855E5D">
              <w:rPr>
                <w:rStyle w:val="ae"/>
                <w:rFonts w:ascii="Times New Roman" w:hAnsi="Times New Roman"/>
                <w:noProof/>
                <w:lang w:eastAsia="zh-CN" w:bidi="hi-IN"/>
              </w:rPr>
              <w:t>Приложение 4</w:t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tab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instrText xml:space="preserve"> PAGEREF _Toc104808667 \h </w:instrText>
            </w:r>
            <w:r w:rsidR="008D11F9" w:rsidRPr="00855E5D">
              <w:rPr>
                <w:rFonts w:ascii="Times New Roman" w:hAnsi="Times New Roman"/>
                <w:noProof/>
                <w:webHidden/>
              </w:rPr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t>31</w:t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4B499157" w14:textId="54DF47C7" w:rsidR="008D11F9" w:rsidRPr="00855E5D" w:rsidRDefault="00EA13FE">
          <w:pPr>
            <w:pStyle w:val="21"/>
            <w:tabs>
              <w:tab w:val="right" w:leader="dot" w:pos="9344"/>
            </w:tabs>
            <w:rPr>
              <w:rFonts w:ascii="Times New Roman" w:eastAsiaTheme="minorEastAsia" w:hAnsi="Times New Roman"/>
              <w:noProof/>
              <w:lang w:eastAsia="ru-RU"/>
            </w:rPr>
          </w:pPr>
          <w:hyperlink w:anchor="_Toc104808668" w:history="1">
            <w:r w:rsidR="008D11F9" w:rsidRPr="00855E5D">
              <w:rPr>
                <w:rStyle w:val="ae"/>
                <w:rFonts w:ascii="Times New Roman" w:hAnsi="Times New Roman"/>
                <w:noProof/>
                <w:lang w:eastAsia="zh-CN" w:bidi="hi-IN"/>
              </w:rPr>
              <w:t>Приложение 5</w:t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tab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instrText xml:space="preserve"> PAGEREF _Toc104808668 \h </w:instrText>
            </w:r>
            <w:r w:rsidR="008D11F9" w:rsidRPr="00855E5D">
              <w:rPr>
                <w:rFonts w:ascii="Times New Roman" w:hAnsi="Times New Roman"/>
                <w:noProof/>
                <w:webHidden/>
              </w:rPr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t>35</w:t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605980EF" w14:textId="23ABC290" w:rsidR="008D11F9" w:rsidRPr="00855E5D" w:rsidRDefault="00EA13FE">
          <w:pPr>
            <w:pStyle w:val="21"/>
            <w:tabs>
              <w:tab w:val="right" w:leader="dot" w:pos="9344"/>
            </w:tabs>
            <w:rPr>
              <w:rFonts w:ascii="Times New Roman" w:eastAsiaTheme="minorEastAsia" w:hAnsi="Times New Roman"/>
              <w:noProof/>
              <w:lang w:eastAsia="ru-RU"/>
            </w:rPr>
          </w:pPr>
          <w:hyperlink w:anchor="_Toc104808669" w:history="1">
            <w:r w:rsidR="008D11F9" w:rsidRPr="00855E5D">
              <w:rPr>
                <w:rStyle w:val="ae"/>
                <w:rFonts w:ascii="Times New Roman" w:hAnsi="Times New Roman"/>
                <w:noProof/>
                <w:lang w:eastAsia="zh-CN" w:bidi="hi-IN"/>
              </w:rPr>
              <w:t>Приложение 6</w:t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tab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instrText xml:space="preserve"> PAGEREF _Toc104808669 \h </w:instrText>
            </w:r>
            <w:r w:rsidR="008D11F9" w:rsidRPr="00855E5D">
              <w:rPr>
                <w:rFonts w:ascii="Times New Roman" w:hAnsi="Times New Roman"/>
                <w:noProof/>
                <w:webHidden/>
              </w:rPr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t>45</w:t>
            </w:r>
            <w:r w:rsidR="008D11F9" w:rsidRPr="00855E5D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5DE6E8E9" w14:textId="4EBDBBF3" w:rsidR="009959D1" w:rsidRPr="00855E5D" w:rsidRDefault="00A45F4B" w:rsidP="00071416">
          <w:pPr>
            <w:rPr>
              <w:rFonts w:ascii="Times New Roman" w:hAnsi="Times New Roman"/>
              <w:sz w:val="28"/>
              <w:szCs w:val="28"/>
            </w:rPr>
          </w:pPr>
          <w:r w:rsidRPr="00855E5D">
            <w:rPr>
              <w:rFonts w:ascii="Times New Roman" w:hAnsi="Times New Roman"/>
              <w:b/>
              <w:bCs/>
              <w:noProof/>
              <w:sz w:val="28"/>
              <w:szCs w:val="28"/>
            </w:rPr>
            <w:fldChar w:fldCharType="end"/>
          </w:r>
        </w:p>
      </w:sdtContent>
    </w:sdt>
    <w:p w14:paraId="5C2B2F9D" w14:textId="77777777" w:rsidR="00E42237" w:rsidRDefault="00E42237">
      <w:pPr>
        <w:spacing w:line="259" w:lineRule="auto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br w:type="page"/>
      </w:r>
    </w:p>
    <w:p w14:paraId="571D306A" w14:textId="4609A625" w:rsidR="00E42237" w:rsidRPr="00E42237" w:rsidRDefault="00B54A62" w:rsidP="00B54A62">
      <w:pPr>
        <w:pStyle w:val="1"/>
        <w:spacing w:line="360" w:lineRule="auto"/>
        <w:jc w:val="center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bookmarkStart w:id="3" w:name="_Toc104808647"/>
      <w:r w:rsidRPr="00E42237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lastRenderedPageBreak/>
        <w:t>ВВЕДЕНИЕ</w:t>
      </w:r>
      <w:bookmarkEnd w:id="3"/>
    </w:p>
    <w:p w14:paraId="328A8F27" w14:textId="023AA011" w:rsidR="00417B6B" w:rsidRPr="00417B6B" w:rsidRDefault="00100763" w:rsidP="00B54A62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В настоящее время сеть Интернет занимает значимое место в жизни каждого человека. </w:t>
      </w:r>
      <w:r w:rsidR="00417B6B" w:rsidRPr="00100763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Интернет может удовлетворить </w:t>
      </w:r>
      <w:r w:rsidR="00417B6B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почти </w:t>
      </w:r>
      <w:r w:rsidR="00417B6B" w:rsidRPr="00100763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все потребности: покупки, заключение деловых отношений, поиск клиентов</w:t>
      </w:r>
      <w:r w:rsidR="00417B6B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, обучение и развлечения. Но чтобы привлечь поток клиентов или партнеров, необходимо сделать хорошую рекламу своей деятельности. Одним из средств для достижения этой цели служит </w:t>
      </w:r>
      <w:r w:rsidR="00417B6B">
        <w:rPr>
          <w:rFonts w:ascii="Times New Roman" w:eastAsia="Times New Roman" w:hAnsi="Times New Roman"/>
          <w:color w:val="000000"/>
          <w:sz w:val="28"/>
          <w:szCs w:val="28"/>
          <w:lang w:val="en-US" w:eastAsia="ru-RU"/>
        </w:rPr>
        <w:t>web</w:t>
      </w:r>
      <w:r w:rsidR="00417B6B" w:rsidRPr="00417B6B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-</w:t>
      </w:r>
      <w:r w:rsidR="00417B6B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сайт. Сайты содержат основную информацию об организации, ее услугах, ценах, а также контактные данные</w:t>
      </w:r>
      <w:r w:rsidR="00683F45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.</w:t>
      </w:r>
      <w:r w:rsidR="00417B6B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</w:t>
      </w:r>
      <w:r w:rsidR="00683F45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Сайты</w:t>
      </w:r>
      <w:r w:rsidR="00417B6B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позволяют передавать и хранить информацию, не отходя от экрана компьютера.</w:t>
      </w:r>
    </w:p>
    <w:p w14:paraId="170C5F5E" w14:textId="00D45A5E" w:rsidR="00E42237" w:rsidRDefault="00417B6B" w:rsidP="00683F45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В данной работе планируется создать </w:t>
      </w:r>
      <w:r>
        <w:rPr>
          <w:rFonts w:ascii="Times New Roman" w:eastAsia="Times New Roman" w:hAnsi="Times New Roman"/>
          <w:color w:val="000000"/>
          <w:sz w:val="28"/>
          <w:szCs w:val="28"/>
          <w:lang w:val="en-US" w:eastAsia="ru-RU"/>
        </w:rPr>
        <w:t>web</w:t>
      </w:r>
      <w:r w:rsidRPr="00417B6B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-</w:t>
      </w: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сайт для фотостудии. Данный сайт</w:t>
      </w:r>
      <w:r w:rsidR="00553E52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несет информационную функцию для клиентов, желающих ознакомиться с услугами студии.</w:t>
      </w:r>
      <w:r w:rsidR="00683F45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</w:t>
      </w:r>
      <w:r w:rsidR="00683F45" w:rsidRPr="00683F45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Целевая аудитория сайта - пользователи, обладающие хотя бы минимальными знаниями в IT технологиях и привыкшие искать информацию в сети интернет. </w:t>
      </w:r>
    </w:p>
    <w:p w14:paraId="4A807C81" w14:textId="352F2C1F" w:rsidR="00683F45" w:rsidRDefault="00683F45" w:rsidP="00683F45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На сайте будет предоставлена информация о залах студии, доступных для аренды, стоимости аренды техники и оборудования для съемки, правилах аренды, а также контактах для связи и маршрут до студии.</w:t>
      </w:r>
    </w:p>
    <w:p w14:paraId="6DBC7807" w14:textId="77777777" w:rsidR="00683F45" w:rsidRDefault="00683F45">
      <w:pPr>
        <w:spacing w:line="259" w:lineRule="auto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br w:type="page"/>
      </w:r>
    </w:p>
    <w:p w14:paraId="244CE663" w14:textId="32EBA005" w:rsidR="00683F45" w:rsidRPr="00683F45" w:rsidRDefault="00683F45" w:rsidP="004F2185">
      <w:pPr>
        <w:pStyle w:val="a8"/>
        <w:numPr>
          <w:ilvl w:val="0"/>
          <w:numId w:val="29"/>
        </w:numPr>
        <w:shd w:val="clear" w:color="auto" w:fill="FFFFFF"/>
        <w:spacing w:after="0" w:line="360" w:lineRule="auto"/>
        <w:jc w:val="both"/>
        <w:outlineLvl w:val="0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bookmarkStart w:id="4" w:name="_Toc104808648"/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lastRenderedPageBreak/>
        <w:t>Дизайн сайта</w:t>
      </w:r>
      <w:bookmarkEnd w:id="4"/>
    </w:p>
    <w:p w14:paraId="50B3649A" w14:textId="1466C187" w:rsidR="00E42237" w:rsidRDefault="00E42237" w:rsidP="004F2185">
      <w:pPr>
        <w:pStyle w:val="a8"/>
        <w:numPr>
          <w:ilvl w:val="1"/>
          <w:numId w:val="29"/>
        </w:numPr>
        <w:shd w:val="clear" w:color="auto" w:fill="FFFFFF"/>
        <w:spacing w:after="0" w:line="360" w:lineRule="auto"/>
        <w:jc w:val="both"/>
        <w:outlineLvl w:val="1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bookmarkStart w:id="5" w:name="_Toc104808649"/>
      <w:r w:rsidRPr="00942A8F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Модель сайта</w:t>
      </w:r>
      <w:bookmarkEnd w:id="5"/>
    </w:p>
    <w:p w14:paraId="451B0620" w14:textId="1EA3ECE0" w:rsidR="00683F45" w:rsidRDefault="006A0283" w:rsidP="00B54A62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6A0283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Разработанный сайт содержит 7 страниц и имеет двухуровневую структуру. Благодаря меню, имеющемуся на каждой странице сайта , можно попасть с любой страницы на любую.</w:t>
      </w: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</w:t>
      </w:r>
      <w:r w:rsidR="00683F45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Опишем содержание каждой из </w:t>
      </w: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страниц</w:t>
      </w:r>
      <w:r w:rsidR="00683F45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.</w:t>
      </w:r>
    </w:p>
    <w:p w14:paraId="77A19154" w14:textId="181023EF" w:rsidR="00683F45" w:rsidRDefault="000E4F29" w:rsidP="00B54A62">
      <w:pPr>
        <w:pStyle w:val="a8"/>
        <w:numPr>
          <w:ilvl w:val="0"/>
          <w:numId w:val="36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Главная страница </w:t>
      </w:r>
      <w:r>
        <w:rPr>
          <w:rFonts w:ascii="Times New Roman" w:eastAsia="Times New Roman" w:hAnsi="Times New Roman"/>
          <w:color w:val="000000"/>
          <w:sz w:val="28"/>
          <w:szCs w:val="28"/>
          <w:lang w:val="en-US" w:eastAsia="ru-RU"/>
        </w:rPr>
        <w:t>index.html</w:t>
      </w:r>
    </w:p>
    <w:p w14:paraId="3E3F39F4" w14:textId="01B887E9" w:rsidR="000E4F29" w:rsidRDefault="000E4F29" w:rsidP="00B54A62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Это главная страница сайта, на которой представлена общая информация:</w:t>
      </w:r>
      <w:r w:rsidR="00491187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местоположение, </w:t>
      </w:r>
      <w:r w:rsidR="00D743F5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возможности</w:t>
      </w:r>
      <w:r w:rsidR="00491187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вариантов игры</w:t>
      </w:r>
      <w:r w:rsidR="00D743F5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, фото залов. С этой страницы можно попасть на любую другую благодаря меню.</w:t>
      </w:r>
    </w:p>
    <w:p w14:paraId="1CDE5323" w14:textId="6D9CCC0E" w:rsidR="00D743F5" w:rsidRDefault="00D743F5" w:rsidP="00B54A62">
      <w:pPr>
        <w:pStyle w:val="a8"/>
        <w:numPr>
          <w:ilvl w:val="0"/>
          <w:numId w:val="36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Стра</w:t>
      </w:r>
      <w:r w:rsidR="005C639A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ница </w:t>
      </w:r>
      <w:r w:rsidR="00491187">
        <w:rPr>
          <w:rFonts w:ascii="Times New Roman" w:eastAsia="Times New Roman" w:hAnsi="Times New Roman"/>
          <w:color w:val="000000"/>
          <w:sz w:val="28"/>
          <w:szCs w:val="28"/>
          <w:lang w:val="en-US" w:eastAsia="ru-RU"/>
        </w:rPr>
        <w:t>Econom_zal</w:t>
      </w:r>
      <w:r w:rsidR="005C639A" w:rsidRPr="005C639A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.html</w:t>
      </w:r>
    </w:p>
    <w:p w14:paraId="16834BCE" w14:textId="2ABEED12" w:rsidR="005C639A" w:rsidRDefault="005C639A" w:rsidP="00B54A62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Страница </w:t>
      </w:r>
      <w:r w:rsidR="00B87001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зала</w:t>
      </w: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</w:t>
      </w:r>
      <w:r w:rsidR="00B87001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«</w:t>
      </w:r>
      <w:r w:rsidR="00491187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Зал Эконом</w:t>
      </w:r>
      <w:r w:rsidR="00B87001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»</w:t>
      </w: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,</w:t>
      </w:r>
      <w:r w:rsidR="00B87001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содержит фотографии зала, стоимость </w:t>
      </w:r>
      <w:r w:rsidR="00491187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за час</w:t>
      </w:r>
      <w:r w:rsidR="00B87001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, а также подробное описание зала. </w:t>
      </w:r>
    </w:p>
    <w:p w14:paraId="09DA258D" w14:textId="2B960E83" w:rsidR="00B87001" w:rsidRPr="00B87001" w:rsidRDefault="00B87001" w:rsidP="00B54A62">
      <w:pPr>
        <w:pStyle w:val="a8"/>
        <w:numPr>
          <w:ilvl w:val="0"/>
          <w:numId w:val="36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B87001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Страница </w:t>
      </w:r>
      <w:r w:rsidR="00491187">
        <w:rPr>
          <w:rFonts w:ascii="Times New Roman" w:eastAsia="Times New Roman" w:hAnsi="Times New Roman"/>
          <w:color w:val="000000"/>
          <w:sz w:val="28"/>
          <w:szCs w:val="28"/>
          <w:lang w:val="en-US" w:eastAsia="ru-RU"/>
        </w:rPr>
        <w:t>VIP_zal</w:t>
      </w:r>
      <w:r w:rsidRPr="00B87001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.html</w:t>
      </w:r>
    </w:p>
    <w:p w14:paraId="10DF5A76" w14:textId="2CD1E63E" w:rsidR="00B87001" w:rsidRPr="005C639A" w:rsidRDefault="00B87001" w:rsidP="00B54A62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Страница зала «</w:t>
      </w:r>
      <w:r w:rsidR="00491187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ВИП зал</w:t>
      </w: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», содержит фотографии зала, стоимость </w:t>
      </w:r>
      <w:r w:rsidR="00491187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за час</w:t>
      </w: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, а также подробное описание зала. </w:t>
      </w:r>
    </w:p>
    <w:p w14:paraId="28E6302E" w14:textId="408CAD45" w:rsidR="00B87001" w:rsidRPr="00B87001" w:rsidRDefault="00B87001" w:rsidP="00B54A62">
      <w:pPr>
        <w:pStyle w:val="a8"/>
        <w:numPr>
          <w:ilvl w:val="0"/>
          <w:numId w:val="36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B87001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Страница </w:t>
      </w:r>
      <w:r w:rsidR="00491187">
        <w:rPr>
          <w:rFonts w:ascii="Times New Roman" w:eastAsia="Times New Roman" w:hAnsi="Times New Roman"/>
          <w:color w:val="000000"/>
          <w:sz w:val="28"/>
          <w:szCs w:val="28"/>
          <w:lang w:val="en-US" w:eastAsia="ru-RU"/>
        </w:rPr>
        <w:t>Bootcamp_zal</w:t>
      </w:r>
      <w:r w:rsidRPr="00B87001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.html</w:t>
      </w:r>
    </w:p>
    <w:p w14:paraId="21D316A6" w14:textId="4011143D" w:rsidR="00B87001" w:rsidRDefault="00B87001" w:rsidP="00B54A62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Страница фотозала «</w:t>
      </w:r>
      <w:r w:rsidR="00491187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Буткемп</w:t>
      </w: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», содержит фотографии зала, стоимость </w:t>
      </w:r>
      <w:r w:rsidR="00491187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за час</w:t>
      </w: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, а также подробное описание зала</w:t>
      </w:r>
    </w:p>
    <w:p w14:paraId="559CB9A5" w14:textId="5A6E1E6F" w:rsidR="00B87001" w:rsidRDefault="00B87001" w:rsidP="00B54A62">
      <w:pPr>
        <w:pStyle w:val="a8"/>
        <w:numPr>
          <w:ilvl w:val="0"/>
          <w:numId w:val="36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Страница </w:t>
      </w:r>
      <w:r w:rsidR="00491187">
        <w:rPr>
          <w:rFonts w:ascii="Times New Roman" w:eastAsia="Times New Roman" w:hAnsi="Times New Roman"/>
          <w:color w:val="000000"/>
          <w:sz w:val="28"/>
          <w:szCs w:val="28"/>
          <w:lang w:val="en-US" w:eastAsia="ru-RU"/>
        </w:rPr>
        <w:t>Bogatstvo</w:t>
      </w:r>
      <w:r w:rsidRPr="00B87001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.html</w:t>
      </w:r>
    </w:p>
    <w:p w14:paraId="69F9DDAB" w14:textId="2A5D6A00" w:rsidR="00B87001" w:rsidRDefault="00B87001" w:rsidP="00B54A62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Страница содержит информацию об оборудовани</w:t>
      </w:r>
      <w:r w:rsidR="00491187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и нашего клуба</w:t>
      </w: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: фото и </w:t>
      </w:r>
      <w:r w:rsidR="00491187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характеристики оборудования</w:t>
      </w: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, а также общая информация об </w:t>
      </w:r>
      <w:r w:rsidR="00491187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наименования</w:t>
      </w: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.</w:t>
      </w:r>
    </w:p>
    <w:p w14:paraId="3B4C6D6D" w14:textId="4935CB40" w:rsidR="00B87001" w:rsidRDefault="00B87001" w:rsidP="00B54A62">
      <w:pPr>
        <w:pStyle w:val="a8"/>
        <w:numPr>
          <w:ilvl w:val="0"/>
          <w:numId w:val="36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Страница </w:t>
      </w:r>
      <w:r w:rsidRPr="00B87001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rules.html</w:t>
      </w:r>
    </w:p>
    <w:p w14:paraId="2FC33D94" w14:textId="0709DF53" w:rsidR="00B87001" w:rsidRDefault="00B87001" w:rsidP="00B54A62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Содержит информацию о правилах для посетителей </w:t>
      </w:r>
      <w:r w:rsidR="00491187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клуба</w:t>
      </w: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.</w:t>
      </w:r>
    </w:p>
    <w:p w14:paraId="7295225C" w14:textId="630B8E26" w:rsidR="00B87001" w:rsidRDefault="00B87001" w:rsidP="00B54A62">
      <w:pPr>
        <w:pStyle w:val="a8"/>
        <w:numPr>
          <w:ilvl w:val="0"/>
          <w:numId w:val="36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Страница </w:t>
      </w:r>
      <w:r w:rsidRPr="00B87001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info.html</w:t>
      </w:r>
    </w:p>
    <w:p w14:paraId="4D592F6E" w14:textId="65EC7879" w:rsidR="00B87001" w:rsidRDefault="00B87001" w:rsidP="00B54A62">
      <w:pPr>
        <w:pStyle w:val="a8"/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Содержит информацию о том, как добраться до </w:t>
      </w:r>
      <w:r w:rsidR="00491187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клуба</w:t>
      </w:r>
      <w:r w:rsidR="00961296" w:rsidRPr="00961296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</w:t>
      </w:r>
      <w:r w:rsidR="00961296">
        <w:rPr>
          <w:rFonts w:ascii="Times New Roman" w:eastAsia="Times New Roman" w:hAnsi="Times New Roman"/>
          <w:color w:val="000000"/>
          <w:sz w:val="28"/>
          <w:szCs w:val="28"/>
          <w:lang w:val="en-US" w:eastAsia="ru-RU"/>
        </w:rPr>
        <w:t>c</w:t>
      </w:r>
      <w:r w:rsidR="00961296" w:rsidRPr="00961296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</w:t>
      </w:r>
      <w:r w:rsidR="00961296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описанием в виде фото, а также в виде карты.</w:t>
      </w:r>
    </w:p>
    <w:p w14:paraId="6BE57546" w14:textId="77777777" w:rsidR="00B54A62" w:rsidRDefault="00B54A62">
      <w:pPr>
        <w:spacing w:line="259" w:lineRule="auto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br w:type="page"/>
      </w:r>
    </w:p>
    <w:p w14:paraId="70A47E7F" w14:textId="11866536" w:rsidR="00862672" w:rsidRDefault="009F7E33" w:rsidP="00B54A62">
      <w:pPr>
        <w:pStyle w:val="a8"/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lastRenderedPageBreak/>
        <w:t>На рисунке 1 приведена организационная структура сайта.</w:t>
      </w:r>
    </w:p>
    <w:p w14:paraId="53919A14" w14:textId="309D4F56" w:rsidR="009F7E33" w:rsidRDefault="009F7E33" w:rsidP="009F7E33">
      <w:pPr>
        <w:pStyle w:val="a8"/>
        <w:shd w:val="clear" w:color="auto" w:fill="FFFFFF"/>
        <w:spacing w:after="0" w:line="360" w:lineRule="auto"/>
        <w:ind w:left="0"/>
        <w:jc w:val="center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</w:p>
    <w:p w14:paraId="027A5DEC" w14:textId="5AB307F6" w:rsidR="00491187" w:rsidRDefault="00491187" w:rsidP="009F7E33">
      <w:pPr>
        <w:pStyle w:val="a8"/>
        <w:shd w:val="clear" w:color="auto" w:fill="FFFFFF"/>
        <w:spacing w:after="0" w:line="360" w:lineRule="auto"/>
        <w:ind w:left="0"/>
        <w:jc w:val="center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noProof/>
          <w:color w:val="000000"/>
          <w:sz w:val="28"/>
          <w:szCs w:val="28"/>
          <w:lang w:eastAsia="ru-RU"/>
        </w:rPr>
        <w:drawing>
          <wp:inline distT="0" distB="0" distL="0" distR="0" wp14:anchorId="0AAFE161" wp14:editId="77001F05">
            <wp:extent cx="5935980" cy="1965960"/>
            <wp:effectExtent l="0" t="0" r="762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1965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3C09D4" w14:textId="21C56D1D" w:rsidR="00F44480" w:rsidRPr="009F6D0A" w:rsidRDefault="00F44480" w:rsidP="009F7E33">
      <w:pPr>
        <w:pStyle w:val="a8"/>
        <w:shd w:val="clear" w:color="auto" w:fill="FFFFFF"/>
        <w:spacing w:after="0" w:line="360" w:lineRule="auto"/>
        <w:ind w:left="0"/>
        <w:jc w:val="center"/>
        <w:rPr>
          <w:rFonts w:ascii="Times New Roman" w:eastAsia="Times New Roman" w:hAnsi="Times New Roman"/>
          <w:color w:val="000000"/>
          <w:sz w:val="24"/>
          <w:szCs w:val="28"/>
          <w:lang w:eastAsia="ru-RU"/>
        </w:rPr>
      </w:pPr>
      <w:r w:rsidRPr="009F6D0A">
        <w:rPr>
          <w:rFonts w:ascii="Times New Roman" w:eastAsia="Times New Roman" w:hAnsi="Times New Roman"/>
          <w:color w:val="000000"/>
          <w:sz w:val="24"/>
          <w:szCs w:val="28"/>
          <w:lang w:eastAsia="ru-RU"/>
        </w:rPr>
        <w:t>Рисунок 1 – Организационная структура сайта</w:t>
      </w:r>
    </w:p>
    <w:p w14:paraId="44706231" w14:textId="103C0148" w:rsidR="00E00D4E" w:rsidRDefault="00E42237" w:rsidP="004F2185">
      <w:pPr>
        <w:pStyle w:val="a8"/>
        <w:numPr>
          <w:ilvl w:val="1"/>
          <w:numId w:val="29"/>
        </w:numPr>
        <w:shd w:val="clear" w:color="auto" w:fill="FFFFFF"/>
        <w:spacing w:after="0" w:line="360" w:lineRule="auto"/>
        <w:jc w:val="both"/>
        <w:outlineLvl w:val="1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bookmarkStart w:id="6" w:name="_Toc104808650"/>
      <w:r w:rsidRPr="00942A8F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Макет сайта</w:t>
      </w:r>
      <w:bookmarkEnd w:id="6"/>
    </w:p>
    <w:p w14:paraId="5ED95F7E" w14:textId="4D6DD03A" w:rsidR="003B4BA5" w:rsidRPr="004324A2" w:rsidRDefault="003B4BA5" w:rsidP="004324A2">
      <w:pPr>
        <w:pStyle w:val="a8"/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3B4BA5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Верстка web-страниц – это, согласно широко распространенному</w:t>
      </w:r>
      <w:r w:rsidR="004324A2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</w:t>
      </w:r>
      <w:r w:rsidRPr="004324A2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определению, создание структуры гипертекстового документа на</w:t>
      </w:r>
      <w:r w:rsidR="004324A2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</w:t>
      </w:r>
      <w:r w:rsidRPr="004324A2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основе HTML разметки таким образом, чтобы элементы дизайна выглядели аналогично макету. Макет сайта – это схема графического</w:t>
      </w:r>
      <w:r w:rsidR="004324A2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</w:t>
      </w:r>
      <w:r w:rsidRPr="004324A2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представления сайта. Создание макета сайта предшествует этапу</w:t>
      </w:r>
      <w:r w:rsidR="004324A2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</w:t>
      </w:r>
      <w:r w:rsidRPr="003B4BA5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верстки и программирования и выполняется с использованием гра</w:t>
      </w:r>
      <w:r w:rsidRPr="004324A2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фических редакторов либо, что эффективнее, специальных приложений. В последние годы наиболее популярным решением стало использование кроссплатформенного онлайн-сервиса для дизайнеров</w:t>
      </w:r>
      <w:r w:rsidR="004324A2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</w:t>
      </w:r>
      <w:r w:rsidRPr="004324A2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интерфейсов и web-разработчиков Figma</w:t>
      </w:r>
      <w:r w:rsidR="004324A2" w:rsidRPr="004324A2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.</w:t>
      </w:r>
    </w:p>
    <w:p w14:paraId="4E8BE8F5" w14:textId="01A44A02" w:rsidR="00E42237" w:rsidRDefault="00E00D4E" w:rsidP="00C42D56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E00D4E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В качестве типового макета был выбран </w:t>
      </w:r>
      <w:r w:rsidR="00C42D56" w:rsidRPr="00E00D4E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одно колоночный</w:t>
      </w:r>
      <w:r w:rsidRPr="00E00D4E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адаптивный макет. Каждая страница имеет следующую разделы: заголовок, меню, контент и подвал. Раздел меню разделён на 4 блока. В разделе с контентом на некоторых из страниц есть разделение на 2 колонки, сетка по 3 и по 5 колонок в ряду. Адаптивность сайта была достигнута </w:t>
      </w:r>
      <w:r w:rsidR="008079D8" w:rsidRPr="00E00D4E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за счёт</w:t>
      </w:r>
      <w:r w:rsidRPr="00E00D4E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использования относительных единиц при указании параметров блоков, таких как поля, отступы, высота и ширина. Были использованы следующие единицы: em, vh, vw, %</w:t>
      </w: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.</w:t>
      </w:r>
      <w:r w:rsidR="008079D8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Кроме того, </w:t>
      </w:r>
      <w:r w:rsidR="00C42D56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при разработке была использована технология </w:t>
      </w:r>
      <w:r w:rsidR="00C42D56">
        <w:rPr>
          <w:rFonts w:ascii="Times New Roman" w:eastAsia="Times New Roman" w:hAnsi="Times New Roman"/>
          <w:color w:val="000000"/>
          <w:sz w:val="28"/>
          <w:szCs w:val="28"/>
          <w:lang w:val="en-US" w:eastAsia="ru-RU"/>
        </w:rPr>
        <w:t>CSS</w:t>
      </w:r>
      <w:r w:rsidR="00C42D56" w:rsidRPr="00C42D56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-</w:t>
      </w:r>
      <w:r w:rsidR="00C42D56">
        <w:rPr>
          <w:rFonts w:ascii="Times New Roman" w:eastAsia="Times New Roman" w:hAnsi="Times New Roman"/>
          <w:color w:val="000000"/>
          <w:sz w:val="28"/>
          <w:szCs w:val="28"/>
          <w:lang w:val="en-US" w:eastAsia="ru-RU"/>
        </w:rPr>
        <w:t>grid</w:t>
      </w:r>
      <w:r w:rsidR="00C42D56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, значительно упрощающая процесс разметки для разных устройств. </w:t>
      </w:r>
    </w:p>
    <w:p w14:paraId="54810FBE" w14:textId="77777777" w:rsidR="00B54A62" w:rsidRDefault="00B54A62">
      <w:pPr>
        <w:spacing w:line="259" w:lineRule="auto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br w:type="page"/>
      </w:r>
    </w:p>
    <w:p w14:paraId="16B7D52B" w14:textId="5CD0E228" w:rsidR="00F44480" w:rsidRDefault="00F44480" w:rsidP="00C42D56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lastRenderedPageBreak/>
        <w:t>Общий макет для всех страниц сайта представлен на рисунке 2.</w:t>
      </w:r>
    </w:p>
    <w:p w14:paraId="1AC2315E" w14:textId="6DB6219A" w:rsidR="009F6D0A" w:rsidRDefault="00B54A62" w:rsidP="00B54A62">
      <w:pPr>
        <w:shd w:val="clear" w:color="auto" w:fill="FFFFFF"/>
        <w:spacing w:after="0" w:line="360" w:lineRule="auto"/>
        <w:jc w:val="center"/>
      </w:pPr>
      <w:r>
        <w:object w:dxaOrig="10285" w:dyaOrig="6193" w14:anchorId="6007202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.2pt;height:215.4pt" o:ole="">
            <v:imagedata r:id="rId9" o:title=""/>
          </v:shape>
          <o:OLEObject Type="Embed" ProgID="Visio.Drawing.15" ShapeID="_x0000_i1025" DrawAspect="Content" ObjectID="_1715755410" r:id="rId10"/>
        </w:object>
      </w:r>
    </w:p>
    <w:p w14:paraId="797E9DA7" w14:textId="0A7955C7" w:rsidR="009F6D0A" w:rsidRPr="00B54A62" w:rsidRDefault="009F6D0A" w:rsidP="009F6D0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/>
          <w:color w:val="000000"/>
          <w:sz w:val="24"/>
          <w:szCs w:val="28"/>
          <w:lang w:val="en-US" w:eastAsia="ru-RU"/>
        </w:rPr>
      </w:pPr>
      <w:r w:rsidRPr="00B54A62">
        <w:rPr>
          <w:rFonts w:ascii="Times New Roman" w:eastAsia="Times New Roman" w:hAnsi="Times New Roman"/>
          <w:color w:val="000000"/>
          <w:sz w:val="24"/>
          <w:szCs w:val="28"/>
          <w:lang w:eastAsia="ru-RU"/>
        </w:rPr>
        <w:t>Рисунок 2 – Макет страниц</w:t>
      </w:r>
    </w:p>
    <w:p w14:paraId="6874EA9A" w14:textId="47AECFCB" w:rsidR="00E42237" w:rsidRDefault="00E42237" w:rsidP="004F2185">
      <w:pPr>
        <w:pStyle w:val="a8"/>
        <w:numPr>
          <w:ilvl w:val="1"/>
          <w:numId w:val="29"/>
        </w:numPr>
        <w:shd w:val="clear" w:color="auto" w:fill="FFFFFF"/>
        <w:spacing w:after="0" w:line="360" w:lineRule="auto"/>
        <w:jc w:val="both"/>
        <w:outlineLvl w:val="1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942A8F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</w:t>
      </w:r>
      <w:bookmarkStart w:id="7" w:name="_Toc104808651"/>
      <w:r w:rsidRPr="00942A8F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Применение технологии каскадных таблиц стилей</w:t>
      </w:r>
      <w:bookmarkEnd w:id="7"/>
    </w:p>
    <w:p w14:paraId="615DA787" w14:textId="6D8921F1" w:rsidR="00373AB7" w:rsidRPr="00373AB7" w:rsidRDefault="00373AB7" w:rsidP="00373AB7">
      <w:pPr>
        <w:pStyle w:val="a8"/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373AB7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Каскадные таблицы стилей, или CSS (Cascading Style Sheets), отвечают</w:t>
      </w: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</w:t>
      </w:r>
      <w:r w:rsidRPr="00373AB7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за представление web-страницы, описывают, как она должна выглядеть. Таблицы стилей упрощают разметку HTML и заметно снижают участие языка HTML в представлении документа. Таблицы стилей существенно расширили возможности улучшения внешнего вида страниц. Подчеркивая важность этой технологии, говорят, что каскадные таблицы стилей стали своего рода революцией, потрясшей WWW.</w:t>
      </w:r>
    </w:p>
    <w:p w14:paraId="18666DA6" w14:textId="4F9CADA2" w:rsidR="00373AB7" w:rsidRDefault="00373AB7" w:rsidP="00373AB7">
      <w:pPr>
        <w:pStyle w:val="a8"/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373AB7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Таблица стилей содержит набор правил (стилей), которые определяют параметры шрифта, выравнивание, цвет, виды рамок, размеры и расположение изображений, анимационные эффекты и многое-многое другое.</w:t>
      </w:r>
    </w:p>
    <w:p w14:paraId="2FC55259" w14:textId="3A0B78AD" w:rsidR="00103C66" w:rsidRDefault="00103C66" w:rsidP="00103C66">
      <w:pPr>
        <w:pStyle w:val="a8"/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Приведем конкретные примеры использования таблиц стилей  в разработке сайта. На рисунке 3 представлено меню сайта. Ниже представлен код</w:t>
      </w:r>
      <w:r w:rsidRPr="00103C66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/>
          <w:color w:val="000000"/>
          <w:sz w:val="28"/>
          <w:szCs w:val="28"/>
          <w:lang w:val="en-US" w:eastAsia="ru-RU"/>
        </w:rPr>
        <w:t>CSS</w:t>
      </w: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для установки параметров шрифта, размера</w:t>
      </w:r>
      <w:r w:rsidR="00285A5A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цвета заднего фона</w:t>
      </w:r>
      <w:r w:rsidR="00285A5A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и других параметров.</w:t>
      </w:r>
    </w:p>
    <w:p w14:paraId="003FC1CE" w14:textId="7E509DF4" w:rsidR="00103C66" w:rsidRPr="00285A5A" w:rsidRDefault="00103C66" w:rsidP="00285A5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val="en-US" w:eastAsia="ru-RU"/>
        </w:rPr>
      </w:pPr>
      <w:r w:rsidRPr="00285A5A">
        <w:rPr>
          <w:rFonts w:ascii="Courier New" w:eastAsia="Times New Roman" w:hAnsi="Courier New" w:cs="Courier New"/>
          <w:color w:val="000000"/>
          <w:szCs w:val="20"/>
          <w:lang w:val="en-US" w:eastAsia="ru-RU"/>
        </w:rPr>
        <w:t>.art {</w:t>
      </w:r>
      <w:r w:rsidRPr="00285A5A">
        <w:rPr>
          <w:rFonts w:ascii="Courier New" w:eastAsia="Times New Roman" w:hAnsi="Courier New" w:cs="Courier New"/>
          <w:color w:val="000000"/>
          <w:szCs w:val="20"/>
          <w:lang w:val="en-US" w:eastAsia="ru-RU"/>
        </w:rPr>
        <w:br/>
        <w:t xml:space="preserve">  background-color: #</w:t>
      </w:r>
      <w:r w:rsidRPr="00285A5A">
        <w:rPr>
          <w:rFonts w:ascii="Courier New" w:eastAsia="Times New Roman" w:hAnsi="Courier New" w:cs="Courier New"/>
          <w:color w:val="0000FF"/>
          <w:szCs w:val="20"/>
          <w:lang w:val="en-US" w:eastAsia="ru-RU"/>
        </w:rPr>
        <w:t>7</w:t>
      </w:r>
      <w:r w:rsidRPr="00285A5A">
        <w:rPr>
          <w:rFonts w:ascii="Courier New" w:eastAsia="Times New Roman" w:hAnsi="Courier New" w:cs="Courier New"/>
          <w:color w:val="000000"/>
          <w:szCs w:val="20"/>
          <w:lang w:val="en-US" w:eastAsia="ru-RU"/>
        </w:rPr>
        <w:t>D7A74;</w:t>
      </w:r>
      <w:r w:rsidRPr="00285A5A">
        <w:rPr>
          <w:rFonts w:ascii="Courier New" w:eastAsia="Times New Roman" w:hAnsi="Courier New" w:cs="Courier New"/>
          <w:color w:val="000000"/>
          <w:szCs w:val="20"/>
          <w:lang w:val="en-US" w:eastAsia="ru-RU"/>
        </w:rPr>
        <w:br/>
        <w:t xml:space="preserve">  font-weight: </w:t>
      </w:r>
      <w:r w:rsidRPr="00285A5A">
        <w:rPr>
          <w:rFonts w:ascii="Courier New" w:eastAsia="Times New Roman" w:hAnsi="Courier New" w:cs="Courier New"/>
          <w:color w:val="0000FF"/>
          <w:szCs w:val="20"/>
          <w:lang w:val="en-US" w:eastAsia="ru-RU"/>
        </w:rPr>
        <w:t>600</w:t>
      </w:r>
      <w:r w:rsidRPr="00285A5A">
        <w:rPr>
          <w:rFonts w:ascii="Courier New" w:eastAsia="Times New Roman" w:hAnsi="Courier New" w:cs="Courier New"/>
          <w:color w:val="000000"/>
          <w:szCs w:val="20"/>
          <w:lang w:val="en-US" w:eastAsia="ru-RU"/>
        </w:rPr>
        <w:t>;</w:t>
      </w:r>
      <w:r w:rsidRPr="00285A5A">
        <w:rPr>
          <w:rFonts w:ascii="Courier New" w:eastAsia="Times New Roman" w:hAnsi="Courier New" w:cs="Courier New"/>
          <w:color w:val="000000"/>
          <w:szCs w:val="20"/>
          <w:lang w:val="en-US" w:eastAsia="ru-RU"/>
        </w:rPr>
        <w:br/>
        <w:t xml:space="preserve">  padding: </w:t>
      </w:r>
      <w:r w:rsidRPr="00285A5A">
        <w:rPr>
          <w:rFonts w:ascii="Courier New" w:eastAsia="Times New Roman" w:hAnsi="Courier New" w:cs="Courier New"/>
          <w:color w:val="0000FF"/>
          <w:szCs w:val="20"/>
          <w:lang w:val="en-US" w:eastAsia="ru-RU"/>
        </w:rPr>
        <w:t>15</w:t>
      </w:r>
      <w:r w:rsidRPr="00285A5A">
        <w:rPr>
          <w:rFonts w:ascii="Courier New" w:eastAsia="Times New Roman" w:hAnsi="Courier New" w:cs="Courier New"/>
          <w:color w:val="000000"/>
          <w:szCs w:val="20"/>
          <w:lang w:val="en-US" w:eastAsia="ru-RU"/>
        </w:rPr>
        <w:t>px;</w:t>
      </w:r>
      <w:r w:rsidRPr="00285A5A">
        <w:rPr>
          <w:rFonts w:ascii="Courier New" w:eastAsia="Times New Roman" w:hAnsi="Courier New" w:cs="Courier New"/>
          <w:color w:val="000000"/>
          <w:szCs w:val="20"/>
          <w:lang w:val="en-US" w:eastAsia="ru-RU"/>
        </w:rPr>
        <w:br/>
        <w:t xml:space="preserve">  font-family: </w:t>
      </w:r>
      <w:r w:rsidRPr="00285A5A">
        <w:rPr>
          <w:rFonts w:ascii="Courier New" w:eastAsia="Times New Roman" w:hAnsi="Courier New" w:cs="Courier New"/>
          <w:b/>
          <w:bCs/>
          <w:color w:val="008000"/>
          <w:szCs w:val="20"/>
          <w:lang w:val="en-US" w:eastAsia="ru-RU"/>
        </w:rPr>
        <w:t>"helvetica"</w:t>
      </w:r>
      <w:r w:rsidRPr="00285A5A">
        <w:rPr>
          <w:rFonts w:ascii="Courier New" w:eastAsia="Times New Roman" w:hAnsi="Courier New" w:cs="Courier New"/>
          <w:color w:val="000000"/>
          <w:szCs w:val="20"/>
          <w:lang w:val="en-US" w:eastAsia="ru-RU"/>
        </w:rPr>
        <w:t>;</w:t>
      </w:r>
      <w:r w:rsidRPr="00285A5A">
        <w:rPr>
          <w:rFonts w:ascii="Courier New" w:eastAsia="Times New Roman" w:hAnsi="Courier New" w:cs="Courier New"/>
          <w:color w:val="000000"/>
          <w:szCs w:val="20"/>
          <w:lang w:val="en-US" w:eastAsia="ru-RU"/>
        </w:rPr>
        <w:br/>
        <w:t xml:space="preserve">  letter-spacing: </w:t>
      </w:r>
      <w:r w:rsidRPr="00285A5A">
        <w:rPr>
          <w:rFonts w:ascii="Courier New" w:eastAsia="Times New Roman" w:hAnsi="Courier New" w:cs="Courier New"/>
          <w:color w:val="0000FF"/>
          <w:szCs w:val="20"/>
          <w:lang w:val="en-US" w:eastAsia="ru-RU"/>
        </w:rPr>
        <w:t>1</w:t>
      </w:r>
      <w:r w:rsidRPr="00285A5A">
        <w:rPr>
          <w:rFonts w:ascii="Courier New" w:eastAsia="Times New Roman" w:hAnsi="Courier New" w:cs="Courier New"/>
          <w:color w:val="000000"/>
          <w:szCs w:val="20"/>
          <w:lang w:val="en-US" w:eastAsia="ru-RU"/>
        </w:rPr>
        <w:t>px;</w:t>
      </w:r>
      <w:r w:rsidRPr="00285A5A">
        <w:rPr>
          <w:rFonts w:ascii="Courier New" w:eastAsia="Times New Roman" w:hAnsi="Courier New" w:cs="Courier New"/>
          <w:color w:val="000000"/>
          <w:szCs w:val="20"/>
          <w:lang w:val="en-US" w:eastAsia="ru-RU"/>
        </w:rPr>
        <w:br/>
        <w:t xml:space="preserve">  color: #E8DBC8</w:t>
      </w:r>
      <w:r w:rsidRPr="00285A5A">
        <w:rPr>
          <w:rFonts w:ascii="Courier New" w:eastAsia="Times New Roman" w:hAnsi="Courier New" w:cs="Courier New"/>
          <w:color w:val="000000"/>
          <w:szCs w:val="20"/>
          <w:lang w:val="en-US" w:eastAsia="ru-RU"/>
        </w:rPr>
        <w:br/>
      </w:r>
      <w:r w:rsidRPr="00285A5A">
        <w:rPr>
          <w:rFonts w:ascii="Courier New" w:eastAsia="Times New Roman" w:hAnsi="Courier New" w:cs="Courier New"/>
          <w:color w:val="000000"/>
          <w:szCs w:val="20"/>
          <w:lang w:val="en-US" w:eastAsia="ru-RU"/>
        </w:rPr>
        <w:lastRenderedPageBreak/>
        <w:t>}</w:t>
      </w:r>
      <w:r w:rsidRPr="00285A5A">
        <w:rPr>
          <w:rFonts w:ascii="Courier New" w:eastAsia="Times New Roman" w:hAnsi="Courier New" w:cs="Courier New"/>
          <w:color w:val="000000"/>
          <w:szCs w:val="20"/>
          <w:lang w:val="en-US" w:eastAsia="ru-RU"/>
        </w:rPr>
        <w:br/>
        <w:t>.menu{</w:t>
      </w:r>
      <w:r w:rsidRPr="00285A5A">
        <w:rPr>
          <w:rFonts w:ascii="Courier New" w:eastAsia="Times New Roman" w:hAnsi="Courier New" w:cs="Courier New"/>
          <w:color w:val="000000"/>
          <w:szCs w:val="20"/>
          <w:lang w:val="en-US" w:eastAsia="ru-RU"/>
        </w:rPr>
        <w:br/>
        <w:t xml:space="preserve">  width: </w:t>
      </w:r>
      <w:r w:rsidRPr="00285A5A">
        <w:rPr>
          <w:rFonts w:ascii="Courier New" w:eastAsia="Times New Roman" w:hAnsi="Courier New" w:cs="Courier New"/>
          <w:color w:val="0000FF"/>
          <w:szCs w:val="20"/>
          <w:lang w:val="en-US" w:eastAsia="ru-RU"/>
        </w:rPr>
        <w:t>25</w:t>
      </w:r>
      <w:r w:rsidRPr="00285A5A">
        <w:rPr>
          <w:rFonts w:ascii="Courier New" w:eastAsia="Times New Roman" w:hAnsi="Courier New" w:cs="Courier New"/>
          <w:color w:val="000000"/>
          <w:szCs w:val="20"/>
          <w:lang w:val="en-US" w:eastAsia="ru-RU"/>
        </w:rPr>
        <w:t>%;</w:t>
      </w:r>
      <w:r w:rsidRPr="00285A5A">
        <w:rPr>
          <w:rFonts w:ascii="Courier New" w:eastAsia="Times New Roman" w:hAnsi="Courier New" w:cs="Courier New"/>
          <w:color w:val="000000"/>
          <w:szCs w:val="20"/>
          <w:lang w:val="en-US" w:eastAsia="ru-RU"/>
        </w:rPr>
        <w:br/>
        <w:t xml:space="preserve">  float: left;</w:t>
      </w:r>
      <w:r w:rsidRPr="00285A5A">
        <w:rPr>
          <w:rFonts w:ascii="Courier New" w:eastAsia="Times New Roman" w:hAnsi="Courier New" w:cs="Courier New"/>
          <w:color w:val="000000"/>
          <w:szCs w:val="20"/>
          <w:lang w:val="en-US" w:eastAsia="ru-RU"/>
        </w:rPr>
        <w:br/>
        <w:t xml:space="preserve">  margin: </w:t>
      </w:r>
      <w:r w:rsidRPr="00285A5A">
        <w:rPr>
          <w:rFonts w:ascii="Courier New" w:eastAsia="Times New Roman" w:hAnsi="Courier New" w:cs="Courier New"/>
          <w:color w:val="0000FF"/>
          <w:szCs w:val="20"/>
          <w:lang w:val="en-US" w:eastAsia="ru-RU"/>
        </w:rPr>
        <w:t>1</w:t>
      </w:r>
      <w:r w:rsidRPr="00285A5A">
        <w:rPr>
          <w:rFonts w:ascii="Courier New" w:eastAsia="Times New Roman" w:hAnsi="Courier New" w:cs="Courier New"/>
          <w:color w:val="000000"/>
          <w:szCs w:val="20"/>
          <w:lang w:val="en-US" w:eastAsia="ru-RU"/>
        </w:rPr>
        <w:t>px auto;</w:t>
      </w:r>
      <w:r w:rsidRPr="00285A5A">
        <w:rPr>
          <w:rFonts w:ascii="Courier New" w:eastAsia="Times New Roman" w:hAnsi="Courier New" w:cs="Courier New"/>
          <w:color w:val="000000"/>
          <w:szCs w:val="20"/>
          <w:lang w:val="en-US" w:eastAsia="ru-RU"/>
        </w:rPr>
        <w:br/>
        <w:t xml:space="preserve">  text-align: center;</w:t>
      </w:r>
      <w:r w:rsidRPr="00285A5A">
        <w:rPr>
          <w:rFonts w:ascii="Courier New" w:eastAsia="Times New Roman" w:hAnsi="Courier New" w:cs="Courier New"/>
          <w:color w:val="000000"/>
          <w:szCs w:val="20"/>
          <w:lang w:val="en-US" w:eastAsia="ru-RU"/>
        </w:rPr>
        <w:br/>
        <w:t>}</w:t>
      </w:r>
      <w:r w:rsidRPr="00285A5A">
        <w:rPr>
          <w:rFonts w:ascii="Courier New" w:eastAsia="Times New Roman" w:hAnsi="Courier New" w:cs="Courier New"/>
          <w:color w:val="000000"/>
          <w:szCs w:val="20"/>
          <w:lang w:val="en-US" w:eastAsia="ru-RU"/>
        </w:rPr>
        <w:br/>
        <w:t>.menu a, .art {</w:t>
      </w:r>
      <w:r w:rsidRPr="00285A5A">
        <w:rPr>
          <w:rFonts w:ascii="Courier New" w:eastAsia="Times New Roman" w:hAnsi="Courier New" w:cs="Courier New"/>
          <w:color w:val="000000"/>
          <w:szCs w:val="20"/>
          <w:lang w:val="en-US" w:eastAsia="ru-RU"/>
        </w:rPr>
        <w:br/>
        <w:t xml:space="preserve">  font-size: </w:t>
      </w:r>
      <w:r w:rsidRPr="00285A5A">
        <w:rPr>
          <w:rFonts w:ascii="Courier New" w:eastAsia="Times New Roman" w:hAnsi="Courier New" w:cs="Courier New"/>
          <w:color w:val="0000FF"/>
          <w:szCs w:val="20"/>
          <w:lang w:val="en-US" w:eastAsia="ru-RU"/>
        </w:rPr>
        <w:t>1</w:t>
      </w:r>
      <w:r w:rsidRPr="00285A5A">
        <w:rPr>
          <w:rFonts w:ascii="Courier New" w:eastAsia="Times New Roman" w:hAnsi="Courier New" w:cs="Courier New"/>
          <w:color w:val="000000"/>
          <w:szCs w:val="20"/>
          <w:lang w:val="en-US" w:eastAsia="ru-RU"/>
        </w:rPr>
        <w:t>vw</w:t>
      </w:r>
      <w:r w:rsidRPr="00285A5A">
        <w:rPr>
          <w:rFonts w:ascii="Courier New" w:eastAsia="Times New Roman" w:hAnsi="Courier New" w:cs="Courier New"/>
          <w:color w:val="000000"/>
          <w:szCs w:val="20"/>
          <w:lang w:val="en-US" w:eastAsia="ru-RU"/>
        </w:rPr>
        <w:br/>
        <w:t>}</w:t>
      </w:r>
      <w:r w:rsidRPr="00285A5A">
        <w:rPr>
          <w:rFonts w:ascii="Courier New" w:eastAsia="Times New Roman" w:hAnsi="Courier New" w:cs="Courier New"/>
          <w:color w:val="000000"/>
          <w:szCs w:val="20"/>
          <w:lang w:val="en-US" w:eastAsia="ru-RU"/>
        </w:rPr>
        <w:br/>
        <w:t>.hide {</w:t>
      </w:r>
      <w:r w:rsidRPr="00285A5A">
        <w:rPr>
          <w:rFonts w:ascii="Courier New" w:eastAsia="Times New Roman" w:hAnsi="Courier New" w:cs="Courier New"/>
          <w:color w:val="000000"/>
          <w:szCs w:val="20"/>
          <w:lang w:val="en-US" w:eastAsia="ru-RU"/>
        </w:rPr>
        <w:br/>
        <w:t xml:space="preserve">  visibility: hidden;</w:t>
      </w:r>
      <w:r w:rsidRPr="00285A5A">
        <w:rPr>
          <w:rFonts w:ascii="Courier New" w:eastAsia="Times New Roman" w:hAnsi="Courier New" w:cs="Courier New"/>
          <w:color w:val="000000"/>
          <w:szCs w:val="20"/>
          <w:lang w:val="en-US" w:eastAsia="ru-RU"/>
        </w:rPr>
        <w:br/>
        <w:t>}</w:t>
      </w:r>
      <w:r w:rsidRPr="00285A5A">
        <w:rPr>
          <w:rFonts w:ascii="Courier New" w:eastAsia="Times New Roman" w:hAnsi="Courier New" w:cs="Courier New"/>
          <w:color w:val="000000"/>
          <w:szCs w:val="20"/>
          <w:lang w:val="en-US" w:eastAsia="ru-RU"/>
        </w:rPr>
        <w:br/>
        <w:t>.show {</w:t>
      </w:r>
      <w:r w:rsidRPr="00285A5A">
        <w:rPr>
          <w:rFonts w:ascii="Courier New" w:eastAsia="Times New Roman" w:hAnsi="Courier New" w:cs="Courier New"/>
          <w:color w:val="000000"/>
          <w:szCs w:val="20"/>
          <w:lang w:val="en-US" w:eastAsia="ru-RU"/>
        </w:rPr>
        <w:br/>
        <w:t xml:space="preserve">  font-family: </w:t>
      </w:r>
      <w:r w:rsidRPr="00285A5A">
        <w:rPr>
          <w:rFonts w:ascii="Courier New" w:eastAsia="Times New Roman" w:hAnsi="Courier New" w:cs="Courier New"/>
          <w:b/>
          <w:bCs/>
          <w:color w:val="008000"/>
          <w:szCs w:val="20"/>
          <w:lang w:val="en-US" w:eastAsia="ru-RU"/>
        </w:rPr>
        <w:t>"helvetica"</w:t>
      </w:r>
      <w:r w:rsidRPr="00285A5A">
        <w:rPr>
          <w:rFonts w:ascii="Courier New" w:eastAsia="Times New Roman" w:hAnsi="Courier New" w:cs="Courier New"/>
          <w:color w:val="000000"/>
          <w:szCs w:val="20"/>
          <w:lang w:val="en-US" w:eastAsia="ru-RU"/>
        </w:rPr>
        <w:t>;</w:t>
      </w:r>
      <w:r w:rsidRPr="00285A5A">
        <w:rPr>
          <w:rFonts w:ascii="Courier New" w:eastAsia="Times New Roman" w:hAnsi="Courier New" w:cs="Courier New"/>
          <w:color w:val="000000"/>
          <w:szCs w:val="20"/>
          <w:lang w:val="en-US" w:eastAsia="ru-RU"/>
        </w:rPr>
        <w:br/>
        <w:t xml:space="preserve">  font-weight: </w:t>
      </w:r>
      <w:r w:rsidRPr="00285A5A">
        <w:rPr>
          <w:rFonts w:ascii="Courier New" w:eastAsia="Times New Roman" w:hAnsi="Courier New" w:cs="Courier New"/>
          <w:color w:val="0000FF"/>
          <w:szCs w:val="20"/>
          <w:lang w:val="en-US" w:eastAsia="ru-RU"/>
        </w:rPr>
        <w:t>500</w:t>
      </w:r>
      <w:r w:rsidRPr="00285A5A">
        <w:rPr>
          <w:rFonts w:ascii="Courier New" w:eastAsia="Times New Roman" w:hAnsi="Courier New" w:cs="Courier New"/>
          <w:color w:val="000000"/>
          <w:szCs w:val="20"/>
          <w:lang w:val="en-US" w:eastAsia="ru-RU"/>
        </w:rPr>
        <w:t>;</w:t>
      </w:r>
      <w:r w:rsidRPr="00285A5A">
        <w:rPr>
          <w:rFonts w:ascii="Courier New" w:eastAsia="Times New Roman" w:hAnsi="Courier New" w:cs="Courier New"/>
          <w:color w:val="000000"/>
          <w:szCs w:val="20"/>
          <w:lang w:val="en-US" w:eastAsia="ru-RU"/>
        </w:rPr>
        <w:br/>
        <w:t xml:space="preserve">  visibility: visible;</w:t>
      </w:r>
      <w:r w:rsidRPr="00285A5A">
        <w:rPr>
          <w:rFonts w:ascii="Courier New" w:eastAsia="Times New Roman" w:hAnsi="Courier New" w:cs="Courier New"/>
          <w:color w:val="000000"/>
          <w:szCs w:val="20"/>
          <w:lang w:val="en-US" w:eastAsia="ru-RU"/>
        </w:rPr>
        <w:br/>
        <w:t xml:space="preserve">  background-color: #FDDE9F;</w:t>
      </w:r>
      <w:r w:rsidRPr="00285A5A">
        <w:rPr>
          <w:rFonts w:ascii="Courier New" w:eastAsia="Times New Roman" w:hAnsi="Courier New" w:cs="Courier New"/>
          <w:color w:val="000000"/>
          <w:szCs w:val="20"/>
          <w:lang w:val="en-US" w:eastAsia="ru-RU"/>
        </w:rPr>
        <w:br/>
        <w:t xml:space="preserve">  padding: </w:t>
      </w:r>
      <w:r w:rsidRPr="00285A5A">
        <w:rPr>
          <w:rFonts w:ascii="Courier New" w:eastAsia="Times New Roman" w:hAnsi="Courier New" w:cs="Courier New"/>
          <w:color w:val="0000FF"/>
          <w:szCs w:val="20"/>
          <w:lang w:val="en-US" w:eastAsia="ru-RU"/>
        </w:rPr>
        <w:t>5</w:t>
      </w:r>
      <w:r w:rsidRPr="00285A5A">
        <w:rPr>
          <w:rFonts w:ascii="Courier New" w:eastAsia="Times New Roman" w:hAnsi="Courier New" w:cs="Courier New"/>
          <w:color w:val="000000"/>
          <w:szCs w:val="20"/>
          <w:lang w:val="en-US" w:eastAsia="ru-RU"/>
        </w:rPr>
        <w:t>px;</w:t>
      </w:r>
      <w:r w:rsidRPr="00285A5A">
        <w:rPr>
          <w:rFonts w:ascii="Courier New" w:eastAsia="Times New Roman" w:hAnsi="Courier New" w:cs="Courier New"/>
          <w:color w:val="000000"/>
          <w:szCs w:val="20"/>
          <w:lang w:val="en-US" w:eastAsia="ru-RU"/>
        </w:rPr>
        <w:br/>
        <w:t xml:space="preserve">  line-height: </w:t>
      </w:r>
      <w:r w:rsidRPr="00285A5A">
        <w:rPr>
          <w:rFonts w:ascii="Courier New" w:eastAsia="Times New Roman" w:hAnsi="Courier New" w:cs="Courier New"/>
          <w:color w:val="0000FF"/>
          <w:szCs w:val="20"/>
          <w:lang w:val="en-US" w:eastAsia="ru-RU"/>
        </w:rPr>
        <w:t>2</w:t>
      </w:r>
      <w:r w:rsidRPr="00285A5A">
        <w:rPr>
          <w:rFonts w:ascii="Courier New" w:eastAsia="Times New Roman" w:hAnsi="Courier New" w:cs="Courier New"/>
          <w:color w:val="000000"/>
          <w:szCs w:val="20"/>
          <w:lang w:val="en-US" w:eastAsia="ru-RU"/>
        </w:rPr>
        <w:t>em</w:t>
      </w:r>
      <w:r w:rsidRPr="00285A5A">
        <w:rPr>
          <w:rFonts w:ascii="Courier New" w:eastAsia="Times New Roman" w:hAnsi="Courier New" w:cs="Courier New"/>
          <w:color w:val="000000"/>
          <w:szCs w:val="20"/>
          <w:lang w:val="en-US" w:eastAsia="ru-RU"/>
        </w:rPr>
        <w:br/>
        <w:t>}</w:t>
      </w:r>
      <w:r w:rsidRPr="00285A5A">
        <w:rPr>
          <w:rFonts w:ascii="Courier New" w:eastAsia="Times New Roman" w:hAnsi="Courier New" w:cs="Courier New"/>
          <w:color w:val="000000"/>
          <w:szCs w:val="20"/>
          <w:lang w:val="en-US" w:eastAsia="ru-RU"/>
        </w:rPr>
        <w:br/>
        <w:t>#div1 {</w:t>
      </w:r>
      <w:r w:rsidRPr="00285A5A">
        <w:rPr>
          <w:rFonts w:ascii="Courier New" w:eastAsia="Times New Roman" w:hAnsi="Courier New" w:cs="Courier New"/>
          <w:color w:val="000000"/>
          <w:szCs w:val="20"/>
          <w:lang w:val="en-US" w:eastAsia="ru-RU"/>
        </w:rPr>
        <w:br/>
        <w:t xml:space="preserve">    position: absolute;</w:t>
      </w:r>
      <w:r w:rsidRPr="00285A5A">
        <w:rPr>
          <w:rFonts w:ascii="Courier New" w:eastAsia="Times New Roman" w:hAnsi="Courier New" w:cs="Courier New"/>
          <w:color w:val="000000"/>
          <w:szCs w:val="20"/>
          <w:lang w:val="en-US" w:eastAsia="ru-RU"/>
        </w:rPr>
        <w:br/>
        <w:t xml:space="preserve">    z-index: </w:t>
      </w:r>
      <w:r w:rsidRPr="00285A5A">
        <w:rPr>
          <w:rFonts w:ascii="Courier New" w:eastAsia="Times New Roman" w:hAnsi="Courier New" w:cs="Courier New"/>
          <w:color w:val="0000FF"/>
          <w:szCs w:val="20"/>
          <w:lang w:val="en-US" w:eastAsia="ru-RU"/>
        </w:rPr>
        <w:t>1</w:t>
      </w:r>
      <w:r w:rsidRPr="00285A5A">
        <w:rPr>
          <w:rFonts w:ascii="Courier New" w:eastAsia="Times New Roman" w:hAnsi="Courier New" w:cs="Courier New"/>
          <w:color w:val="000000"/>
          <w:szCs w:val="20"/>
          <w:lang w:val="en-US" w:eastAsia="ru-RU"/>
        </w:rPr>
        <w:t>;</w:t>
      </w:r>
      <w:r w:rsidRPr="00285A5A">
        <w:rPr>
          <w:rFonts w:ascii="Courier New" w:eastAsia="Times New Roman" w:hAnsi="Courier New" w:cs="Courier New"/>
          <w:color w:val="000000"/>
          <w:szCs w:val="20"/>
          <w:lang w:val="en-US" w:eastAsia="ru-RU"/>
        </w:rPr>
        <w:br/>
        <w:t>}</w:t>
      </w:r>
      <w:r w:rsidRPr="00285A5A">
        <w:rPr>
          <w:rFonts w:ascii="Courier New" w:eastAsia="Times New Roman" w:hAnsi="Courier New" w:cs="Courier New"/>
          <w:color w:val="000000"/>
          <w:szCs w:val="20"/>
          <w:lang w:val="en-US" w:eastAsia="ru-RU"/>
        </w:rPr>
        <w:br/>
        <w:t>#div1 a {</w:t>
      </w:r>
      <w:r w:rsidRPr="00285A5A">
        <w:rPr>
          <w:rFonts w:ascii="Courier New" w:eastAsia="Times New Roman" w:hAnsi="Courier New" w:cs="Courier New"/>
          <w:color w:val="000000"/>
          <w:szCs w:val="20"/>
          <w:lang w:val="en-US" w:eastAsia="ru-RU"/>
        </w:rPr>
        <w:br/>
        <w:t xml:space="preserve">    color: #</w:t>
      </w:r>
      <w:r w:rsidRPr="00285A5A">
        <w:rPr>
          <w:rFonts w:ascii="Courier New" w:eastAsia="Times New Roman" w:hAnsi="Courier New" w:cs="Courier New"/>
          <w:color w:val="0000FF"/>
          <w:szCs w:val="20"/>
          <w:lang w:val="en-US" w:eastAsia="ru-RU"/>
        </w:rPr>
        <w:t>7</w:t>
      </w:r>
      <w:r w:rsidRPr="00285A5A">
        <w:rPr>
          <w:rFonts w:ascii="Courier New" w:eastAsia="Times New Roman" w:hAnsi="Courier New" w:cs="Courier New"/>
          <w:color w:val="000000"/>
          <w:szCs w:val="20"/>
          <w:lang w:val="en-US" w:eastAsia="ru-RU"/>
        </w:rPr>
        <w:t>D6E4F</w:t>
      </w:r>
      <w:r w:rsidRPr="00285A5A">
        <w:rPr>
          <w:rFonts w:ascii="Courier New" w:eastAsia="Times New Roman" w:hAnsi="Courier New" w:cs="Courier New"/>
          <w:color w:val="000000"/>
          <w:szCs w:val="20"/>
          <w:lang w:val="en-US" w:eastAsia="ru-RU"/>
        </w:rPr>
        <w:br/>
        <w:t>}</w:t>
      </w:r>
      <w:r w:rsidRPr="00285A5A">
        <w:rPr>
          <w:rFonts w:ascii="Courier New" w:eastAsia="Times New Roman" w:hAnsi="Courier New" w:cs="Courier New"/>
          <w:color w:val="000000"/>
          <w:szCs w:val="20"/>
          <w:lang w:val="en-US" w:eastAsia="ru-RU"/>
        </w:rPr>
        <w:br/>
        <w:t>a {</w:t>
      </w:r>
      <w:r w:rsidRPr="00285A5A">
        <w:rPr>
          <w:rFonts w:ascii="Courier New" w:eastAsia="Times New Roman" w:hAnsi="Courier New" w:cs="Courier New"/>
          <w:color w:val="000000"/>
          <w:szCs w:val="20"/>
          <w:lang w:val="en-US" w:eastAsia="ru-RU"/>
        </w:rPr>
        <w:br/>
        <w:t xml:space="preserve">  text-decoration: none;</w:t>
      </w:r>
      <w:r w:rsidRPr="00285A5A">
        <w:rPr>
          <w:rFonts w:ascii="Courier New" w:eastAsia="Times New Roman" w:hAnsi="Courier New" w:cs="Courier New"/>
          <w:color w:val="000000"/>
          <w:szCs w:val="20"/>
          <w:lang w:val="en-US" w:eastAsia="ru-RU"/>
        </w:rPr>
        <w:br/>
        <w:t>}</w:t>
      </w:r>
      <w:r w:rsidRPr="00285A5A">
        <w:rPr>
          <w:rFonts w:ascii="Courier New" w:eastAsia="Times New Roman" w:hAnsi="Courier New" w:cs="Courier New"/>
          <w:color w:val="000000"/>
          <w:szCs w:val="20"/>
          <w:lang w:val="en-US" w:eastAsia="ru-RU"/>
        </w:rPr>
        <w:br/>
        <w:t>a:link, a:visited {</w:t>
      </w:r>
      <w:r w:rsidRPr="00285A5A">
        <w:rPr>
          <w:rFonts w:ascii="Courier New" w:eastAsia="Times New Roman" w:hAnsi="Courier New" w:cs="Courier New"/>
          <w:color w:val="000000"/>
          <w:szCs w:val="20"/>
          <w:lang w:val="en-US" w:eastAsia="ru-RU"/>
        </w:rPr>
        <w:br/>
        <w:t xml:space="preserve">    color: #E8DBC8</w:t>
      </w:r>
      <w:r w:rsidRPr="00285A5A">
        <w:rPr>
          <w:rFonts w:ascii="Courier New" w:eastAsia="Times New Roman" w:hAnsi="Courier New" w:cs="Courier New"/>
          <w:color w:val="000000"/>
          <w:szCs w:val="20"/>
          <w:lang w:val="en-US" w:eastAsia="ru-RU"/>
        </w:rPr>
        <w:br/>
        <w:t>}</w:t>
      </w:r>
    </w:p>
    <w:p w14:paraId="03995234" w14:textId="77777777" w:rsidR="00103C66" w:rsidRPr="00103C66" w:rsidRDefault="00103C66" w:rsidP="00103C66">
      <w:pPr>
        <w:pStyle w:val="a8"/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/>
          <w:color w:val="000000"/>
          <w:sz w:val="28"/>
          <w:szCs w:val="28"/>
          <w:lang w:val="en-US" w:eastAsia="ru-RU"/>
        </w:rPr>
      </w:pPr>
    </w:p>
    <w:p w14:paraId="1CD6D23D" w14:textId="0AB21E38" w:rsidR="00103C66" w:rsidRDefault="00E63704" w:rsidP="00103C66">
      <w:pPr>
        <w:pStyle w:val="a8"/>
        <w:shd w:val="clear" w:color="auto" w:fill="FFFFFF"/>
        <w:spacing w:after="0" w:line="360" w:lineRule="auto"/>
        <w:ind w:left="0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E63704">
        <w:rPr>
          <w:rFonts w:ascii="Times New Roman" w:eastAsia="Times New Roman" w:hAnsi="Times New Roman"/>
          <w:noProof/>
          <w:color w:val="000000"/>
          <w:sz w:val="28"/>
          <w:szCs w:val="28"/>
          <w:lang w:eastAsia="ru-RU"/>
        </w:rPr>
        <w:drawing>
          <wp:inline distT="0" distB="0" distL="0" distR="0" wp14:anchorId="12B0D7B7" wp14:editId="1E6CC663">
            <wp:extent cx="5939790" cy="1873250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873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5FCF5D" w14:textId="5B2CCDA8" w:rsidR="00285A5A" w:rsidRDefault="00285A5A" w:rsidP="00285A5A">
      <w:pPr>
        <w:pStyle w:val="a8"/>
        <w:shd w:val="clear" w:color="auto" w:fill="FFFFFF"/>
        <w:spacing w:after="0" w:line="360" w:lineRule="auto"/>
        <w:ind w:left="0"/>
        <w:jc w:val="center"/>
        <w:rPr>
          <w:rFonts w:ascii="Times New Roman" w:eastAsia="Times New Roman" w:hAnsi="Times New Roman"/>
          <w:color w:val="000000"/>
          <w:sz w:val="24"/>
          <w:szCs w:val="28"/>
          <w:lang w:eastAsia="ru-RU"/>
        </w:rPr>
      </w:pPr>
      <w:r w:rsidRPr="00285A5A">
        <w:rPr>
          <w:rFonts w:ascii="Times New Roman" w:eastAsia="Times New Roman" w:hAnsi="Times New Roman"/>
          <w:color w:val="000000"/>
          <w:sz w:val="24"/>
          <w:szCs w:val="28"/>
          <w:lang w:eastAsia="ru-RU"/>
        </w:rPr>
        <w:t xml:space="preserve">Рисунок 3 </w:t>
      </w:r>
      <w:r>
        <w:rPr>
          <w:rFonts w:ascii="Times New Roman" w:eastAsia="Times New Roman" w:hAnsi="Times New Roman"/>
          <w:color w:val="000000"/>
          <w:sz w:val="24"/>
          <w:szCs w:val="28"/>
          <w:lang w:eastAsia="ru-RU"/>
        </w:rPr>
        <w:t>–</w:t>
      </w:r>
      <w:r w:rsidRPr="00285A5A">
        <w:rPr>
          <w:rFonts w:ascii="Times New Roman" w:eastAsia="Times New Roman" w:hAnsi="Times New Roman"/>
          <w:color w:val="000000"/>
          <w:sz w:val="24"/>
          <w:szCs w:val="28"/>
          <w:lang w:eastAsia="ru-RU"/>
        </w:rPr>
        <w:t xml:space="preserve"> Меню</w:t>
      </w:r>
    </w:p>
    <w:p w14:paraId="1CCBF2BF" w14:textId="35ACE55A" w:rsidR="00285A5A" w:rsidRPr="001D78CD" w:rsidRDefault="00285A5A" w:rsidP="00B218EA">
      <w:pPr>
        <w:pStyle w:val="a8"/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/>
          <w:color w:val="000000"/>
          <w:sz w:val="28"/>
          <w:szCs w:val="28"/>
          <w:lang w:val="en-US"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Рассмотрим еще один пример использования таблицы стиля. На страницах с залами студии был реализован автоматический слайдер, представленный на рисунке 4. Таблица</w:t>
      </w:r>
      <w:r w:rsidRPr="001D78CD">
        <w:rPr>
          <w:rFonts w:ascii="Times New Roman" w:eastAsia="Times New Roman" w:hAnsi="Times New Roman"/>
          <w:color w:val="000000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стилей</w:t>
      </w:r>
      <w:r w:rsidRPr="001D78CD">
        <w:rPr>
          <w:rFonts w:ascii="Times New Roman" w:eastAsia="Times New Roman" w:hAnsi="Times New Roman"/>
          <w:color w:val="000000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для</w:t>
      </w:r>
      <w:r w:rsidRPr="001D78CD">
        <w:rPr>
          <w:rFonts w:ascii="Times New Roman" w:eastAsia="Times New Roman" w:hAnsi="Times New Roman"/>
          <w:color w:val="000000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этого</w:t>
      </w:r>
      <w:r w:rsidRPr="001D78CD">
        <w:rPr>
          <w:rFonts w:ascii="Times New Roman" w:eastAsia="Times New Roman" w:hAnsi="Times New Roman"/>
          <w:color w:val="000000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слайдера</w:t>
      </w:r>
      <w:r w:rsidRPr="001D78CD">
        <w:rPr>
          <w:rFonts w:ascii="Times New Roman" w:eastAsia="Times New Roman" w:hAnsi="Times New Roman"/>
          <w:color w:val="000000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представлена</w:t>
      </w:r>
      <w:r w:rsidRPr="001D78CD">
        <w:rPr>
          <w:rFonts w:ascii="Times New Roman" w:eastAsia="Times New Roman" w:hAnsi="Times New Roman"/>
          <w:color w:val="000000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ниже</w:t>
      </w:r>
      <w:r w:rsidRPr="001D78CD">
        <w:rPr>
          <w:rFonts w:ascii="Times New Roman" w:eastAsia="Times New Roman" w:hAnsi="Times New Roman"/>
          <w:color w:val="000000"/>
          <w:sz w:val="28"/>
          <w:szCs w:val="28"/>
          <w:lang w:val="en-US" w:eastAsia="ru-RU"/>
        </w:rPr>
        <w:t>:</w:t>
      </w:r>
    </w:p>
    <w:p w14:paraId="773BB292" w14:textId="4D04F1A2" w:rsidR="00285A5A" w:rsidRPr="00B5665C" w:rsidRDefault="00285A5A" w:rsidP="00B5665C">
      <w:pPr>
        <w:pStyle w:val="HTML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rPr>
          <w:color w:val="000000"/>
          <w:sz w:val="22"/>
          <w:lang w:val="en-US"/>
        </w:rPr>
      </w:pPr>
      <w:r w:rsidRPr="00285A5A">
        <w:rPr>
          <w:color w:val="000000"/>
          <w:sz w:val="22"/>
          <w:lang w:val="en-US"/>
        </w:rPr>
        <w:lastRenderedPageBreak/>
        <w:t>.slider {</w:t>
      </w:r>
      <w:r w:rsidRPr="00285A5A">
        <w:rPr>
          <w:color w:val="000000"/>
          <w:sz w:val="22"/>
          <w:lang w:val="en-US"/>
        </w:rPr>
        <w:br/>
        <w:t xml:space="preserve">    margin-inline-start: </w:t>
      </w:r>
      <w:r w:rsidRPr="00285A5A">
        <w:rPr>
          <w:color w:val="0000FF"/>
          <w:sz w:val="22"/>
          <w:lang w:val="en-US"/>
        </w:rPr>
        <w:t>10</w:t>
      </w:r>
      <w:r w:rsidRPr="00285A5A">
        <w:rPr>
          <w:color w:val="000000"/>
          <w:sz w:val="22"/>
          <w:lang w:val="en-US"/>
        </w:rPr>
        <w:t>%;</w:t>
      </w:r>
      <w:r w:rsidRPr="00285A5A">
        <w:rPr>
          <w:color w:val="000000"/>
          <w:sz w:val="22"/>
          <w:lang w:val="en-US"/>
        </w:rPr>
        <w:br/>
        <w:t xml:space="preserve">    margin-inline-end: </w:t>
      </w:r>
      <w:r w:rsidRPr="00285A5A">
        <w:rPr>
          <w:color w:val="0000FF"/>
          <w:sz w:val="22"/>
          <w:lang w:val="en-US"/>
        </w:rPr>
        <w:t>10</w:t>
      </w:r>
      <w:r w:rsidRPr="00285A5A">
        <w:rPr>
          <w:color w:val="000000"/>
          <w:sz w:val="22"/>
          <w:lang w:val="en-US"/>
        </w:rPr>
        <w:t>%;</w:t>
      </w:r>
      <w:r w:rsidRPr="00285A5A">
        <w:rPr>
          <w:color w:val="000000"/>
          <w:sz w:val="22"/>
          <w:lang w:val="en-US"/>
        </w:rPr>
        <w:br/>
        <w:t xml:space="preserve">    height: </w:t>
      </w:r>
      <w:r w:rsidRPr="00285A5A">
        <w:rPr>
          <w:color w:val="0000FF"/>
          <w:sz w:val="22"/>
          <w:lang w:val="en-US"/>
        </w:rPr>
        <w:t>50</w:t>
      </w:r>
      <w:r w:rsidRPr="00285A5A">
        <w:rPr>
          <w:color w:val="000000"/>
          <w:sz w:val="22"/>
          <w:lang w:val="en-US"/>
        </w:rPr>
        <w:t>vh;</w:t>
      </w:r>
      <w:r w:rsidRPr="00285A5A">
        <w:rPr>
          <w:color w:val="000000"/>
          <w:sz w:val="22"/>
          <w:lang w:val="en-US"/>
        </w:rPr>
        <w:br/>
        <w:t xml:space="preserve">    overflow: hidden;</w:t>
      </w:r>
      <w:r w:rsidRPr="00285A5A">
        <w:rPr>
          <w:color w:val="000000"/>
          <w:sz w:val="22"/>
          <w:lang w:val="en-US"/>
        </w:rPr>
        <w:br/>
        <w:t xml:space="preserve">    position: relative;</w:t>
      </w:r>
      <w:r w:rsidRPr="00285A5A">
        <w:rPr>
          <w:color w:val="000000"/>
          <w:sz w:val="22"/>
          <w:lang w:val="en-US"/>
        </w:rPr>
        <w:br/>
        <w:t xml:space="preserve">    padding: </w:t>
      </w:r>
      <w:r w:rsidRPr="00285A5A">
        <w:rPr>
          <w:color w:val="0000FF"/>
          <w:sz w:val="22"/>
          <w:lang w:val="en-US"/>
        </w:rPr>
        <w:t>0</w:t>
      </w:r>
      <w:r w:rsidRPr="00285A5A">
        <w:rPr>
          <w:color w:val="000000"/>
          <w:sz w:val="22"/>
          <w:lang w:val="en-US"/>
        </w:rPr>
        <w:t>;</w:t>
      </w:r>
      <w:r w:rsidRPr="00285A5A">
        <w:rPr>
          <w:color w:val="000000"/>
          <w:sz w:val="22"/>
          <w:lang w:val="en-US"/>
        </w:rPr>
        <w:br/>
        <w:t>}</w:t>
      </w:r>
      <w:r w:rsidRPr="00285A5A">
        <w:rPr>
          <w:color w:val="000000"/>
          <w:sz w:val="22"/>
          <w:lang w:val="en-US"/>
        </w:rPr>
        <w:br/>
        <w:t>.box-top {</w:t>
      </w:r>
      <w:r w:rsidRPr="00285A5A">
        <w:rPr>
          <w:color w:val="000000"/>
          <w:sz w:val="22"/>
          <w:lang w:val="en-US"/>
        </w:rPr>
        <w:br/>
        <w:t xml:space="preserve">    width: </w:t>
      </w:r>
      <w:r w:rsidRPr="00285A5A">
        <w:rPr>
          <w:color w:val="0000FF"/>
          <w:sz w:val="22"/>
          <w:lang w:val="en-US"/>
        </w:rPr>
        <w:t>80</w:t>
      </w:r>
      <w:r w:rsidRPr="00285A5A">
        <w:rPr>
          <w:color w:val="000000"/>
          <w:sz w:val="22"/>
          <w:lang w:val="en-US"/>
        </w:rPr>
        <w:t>vw;</w:t>
      </w:r>
      <w:r w:rsidRPr="00285A5A">
        <w:rPr>
          <w:color w:val="000000"/>
          <w:sz w:val="22"/>
          <w:lang w:val="en-US"/>
        </w:rPr>
        <w:br/>
        <w:t xml:space="preserve">    height: </w:t>
      </w:r>
      <w:r w:rsidRPr="00285A5A">
        <w:rPr>
          <w:color w:val="0000FF"/>
          <w:sz w:val="22"/>
          <w:lang w:val="en-US"/>
        </w:rPr>
        <w:t>100</w:t>
      </w:r>
      <w:r w:rsidRPr="00285A5A">
        <w:rPr>
          <w:color w:val="000000"/>
          <w:sz w:val="22"/>
          <w:lang w:val="en-US"/>
        </w:rPr>
        <w:t>%;</w:t>
      </w:r>
      <w:r w:rsidRPr="00285A5A">
        <w:rPr>
          <w:color w:val="000000"/>
          <w:sz w:val="22"/>
          <w:lang w:val="en-US"/>
        </w:rPr>
        <w:br/>
        <w:t xml:space="preserve">    overflow: hidden;</w:t>
      </w:r>
      <w:r w:rsidRPr="00285A5A">
        <w:rPr>
          <w:color w:val="000000"/>
          <w:sz w:val="22"/>
          <w:lang w:val="en-US"/>
        </w:rPr>
        <w:br/>
        <w:t xml:space="preserve">    color: #</w:t>
      </w:r>
      <w:r w:rsidRPr="00285A5A">
        <w:rPr>
          <w:color w:val="0000FF"/>
          <w:sz w:val="22"/>
          <w:lang w:val="en-US"/>
        </w:rPr>
        <w:t>616161</w:t>
      </w:r>
      <w:r w:rsidRPr="00285A5A">
        <w:rPr>
          <w:color w:val="000000"/>
          <w:sz w:val="22"/>
          <w:lang w:val="en-US"/>
        </w:rPr>
        <w:t>;</w:t>
      </w:r>
      <w:r w:rsidRPr="00285A5A">
        <w:rPr>
          <w:color w:val="000000"/>
          <w:sz w:val="22"/>
          <w:lang w:val="en-US"/>
        </w:rPr>
        <w:br/>
        <w:t xml:space="preserve">    float: left;</w:t>
      </w:r>
      <w:r w:rsidRPr="00285A5A">
        <w:rPr>
          <w:color w:val="000000"/>
          <w:sz w:val="22"/>
          <w:lang w:val="en-US"/>
        </w:rPr>
        <w:br/>
        <w:t xml:space="preserve">    position: relative;</w:t>
      </w:r>
      <w:r w:rsidRPr="00285A5A">
        <w:rPr>
          <w:color w:val="000000"/>
          <w:sz w:val="22"/>
          <w:lang w:val="en-US"/>
        </w:rPr>
        <w:br/>
        <w:t xml:space="preserve">    left: </w:t>
      </w:r>
      <w:r w:rsidRPr="00285A5A">
        <w:rPr>
          <w:color w:val="0000FF"/>
          <w:sz w:val="22"/>
          <w:lang w:val="en-US"/>
        </w:rPr>
        <w:t>0</w:t>
      </w:r>
      <w:r w:rsidRPr="00285A5A">
        <w:rPr>
          <w:color w:val="000000"/>
          <w:sz w:val="22"/>
          <w:lang w:val="en-US"/>
        </w:rPr>
        <w:t>;</w:t>
      </w:r>
      <w:r w:rsidRPr="00285A5A">
        <w:rPr>
          <w:color w:val="000000"/>
          <w:sz w:val="22"/>
          <w:lang w:val="en-US"/>
        </w:rPr>
        <w:br/>
        <w:t>}</w:t>
      </w:r>
      <w:r w:rsidRPr="00285A5A">
        <w:rPr>
          <w:color w:val="000000"/>
          <w:sz w:val="22"/>
          <w:lang w:val="en-US"/>
        </w:rPr>
        <w:br/>
      </w:r>
      <w:r w:rsidRPr="00285A5A">
        <w:rPr>
          <w:color w:val="000000"/>
          <w:sz w:val="22"/>
          <w:lang w:val="en-US"/>
        </w:rPr>
        <w:br/>
        <w:t>.box-top ul li {</w:t>
      </w:r>
      <w:r w:rsidRPr="00285A5A">
        <w:rPr>
          <w:color w:val="000000"/>
          <w:sz w:val="22"/>
          <w:lang w:val="en-US"/>
        </w:rPr>
        <w:br/>
        <w:t xml:space="preserve">    height: </w:t>
      </w:r>
      <w:r w:rsidRPr="00285A5A">
        <w:rPr>
          <w:color w:val="0000FF"/>
          <w:sz w:val="22"/>
          <w:lang w:val="en-US"/>
        </w:rPr>
        <w:t>100</w:t>
      </w:r>
      <w:r w:rsidRPr="00285A5A">
        <w:rPr>
          <w:color w:val="000000"/>
          <w:sz w:val="22"/>
          <w:lang w:val="en-US"/>
        </w:rPr>
        <w:t>%;</w:t>
      </w:r>
      <w:r w:rsidRPr="00285A5A">
        <w:rPr>
          <w:color w:val="000000"/>
          <w:sz w:val="22"/>
          <w:lang w:val="en-US"/>
        </w:rPr>
        <w:br/>
        <w:t xml:space="preserve">    padding: </w:t>
      </w:r>
      <w:r w:rsidRPr="00285A5A">
        <w:rPr>
          <w:color w:val="0000FF"/>
          <w:sz w:val="22"/>
          <w:lang w:val="en-US"/>
        </w:rPr>
        <w:t>0 10</w:t>
      </w:r>
      <w:r w:rsidRPr="00285A5A">
        <w:rPr>
          <w:color w:val="000000"/>
          <w:sz w:val="22"/>
          <w:lang w:val="en-US"/>
        </w:rPr>
        <w:t xml:space="preserve">px </w:t>
      </w:r>
      <w:r w:rsidRPr="00285A5A">
        <w:rPr>
          <w:color w:val="0000FF"/>
          <w:sz w:val="22"/>
          <w:lang w:val="en-US"/>
        </w:rPr>
        <w:t>0 0</w:t>
      </w:r>
      <w:r w:rsidRPr="00285A5A">
        <w:rPr>
          <w:color w:val="000000"/>
          <w:sz w:val="22"/>
          <w:lang w:val="en-US"/>
        </w:rPr>
        <w:t>;</w:t>
      </w:r>
      <w:r w:rsidRPr="00285A5A">
        <w:rPr>
          <w:color w:val="000000"/>
          <w:sz w:val="22"/>
          <w:lang w:val="en-US"/>
        </w:rPr>
        <w:br/>
        <w:t xml:space="preserve">    display: inline-block;</w:t>
      </w:r>
      <w:r w:rsidRPr="00285A5A">
        <w:rPr>
          <w:color w:val="000000"/>
          <w:sz w:val="22"/>
          <w:lang w:val="en-US"/>
        </w:rPr>
        <w:br/>
        <w:t xml:space="preserve">    float: left;</w:t>
      </w:r>
      <w:r w:rsidRPr="00285A5A">
        <w:rPr>
          <w:color w:val="000000"/>
          <w:sz w:val="22"/>
          <w:lang w:val="en-US"/>
        </w:rPr>
        <w:br/>
        <w:t>}</w:t>
      </w:r>
      <w:r w:rsidRPr="00285A5A">
        <w:rPr>
          <w:color w:val="000000"/>
          <w:sz w:val="22"/>
          <w:lang w:val="en-US"/>
        </w:rPr>
        <w:br/>
      </w:r>
      <w:r w:rsidRPr="00285A5A">
        <w:rPr>
          <w:color w:val="000000"/>
          <w:sz w:val="22"/>
          <w:lang w:val="en-US"/>
        </w:rPr>
        <w:br/>
        <w:t>.slider .box-top img {</w:t>
      </w:r>
      <w:r w:rsidRPr="00285A5A">
        <w:rPr>
          <w:color w:val="000000"/>
          <w:sz w:val="22"/>
          <w:lang w:val="en-US"/>
        </w:rPr>
        <w:br/>
        <w:t xml:space="preserve">    height: </w:t>
      </w:r>
      <w:r w:rsidRPr="00285A5A">
        <w:rPr>
          <w:color w:val="0000FF"/>
          <w:sz w:val="22"/>
          <w:lang w:val="en-US"/>
        </w:rPr>
        <w:t>100</w:t>
      </w:r>
      <w:r w:rsidRPr="00285A5A">
        <w:rPr>
          <w:color w:val="000000"/>
          <w:sz w:val="22"/>
          <w:lang w:val="en-US"/>
        </w:rPr>
        <w:t>%;</w:t>
      </w:r>
      <w:r w:rsidRPr="00285A5A">
        <w:rPr>
          <w:color w:val="000000"/>
          <w:sz w:val="22"/>
          <w:lang w:val="en-US"/>
        </w:rPr>
        <w:br/>
        <w:t>}</w:t>
      </w:r>
      <w:r w:rsidRPr="00285A5A">
        <w:rPr>
          <w:color w:val="000000"/>
          <w:sz w:val="22"/>
          <w:lang w:val="en-US"/>
        </w:rPr>
        <w:br/>
      </w:r>
      <w:r w:rsidRPr="00285A5A">
        <w:rPr>
          <w:color w:val="000000"/>
          <w:sz w:val="22"/>
          <w:lang w:val="en-US"/>
        </w:rPr>
        <w:br/>
        <w:t>.box-top ul {</w:t>
      </w:r>
      <w:r w:rsidRPr="00285A5A">
        <w:rPr>
          <w:color w:val="000000"/>
          <w:sz w:val="22"/>
          <w:lang w:val="en-US"/>
        </w:rPr>
        <w:br/>
        <w:t xml:space="preserve">    height:</w:t>
      </w:r>
      <w:r w:rsidRPr="00285A5A">
        <w:rPr>
          <w:color w:val="0000FF"/>
          <w:sz w:val="22"/>
          <w:lang w:val="en-US"/>
        </w:rPr>
        <w:t>100</w:t>
      </w:r>
      <w:r w:rsidRPr="00285A5A">
        <w:rPr>
          <w:color w:val="000000"/>
          <w:sz w:val="22"/>
          <w:lang w:val="en-US"/>
        </w:rPr>
        <w:t>%;</w:t>
      </w:r>
      <w:r w:rsidRPr="00285A5A">
        <w:rPr>
          <w:color w:val="000000"/>
          <w:sz w:val="22"/>
          <w:lang w:val="en-US"/>
        </w:rPr>
        <w:br/>
        <w:t xml:space="preserve">    padding: </w:t>
      </w:r>
      <w:r w:rsidRPr="00285A5A">
        <w:rPr>
          <w:color w:val="0000FF"/>
          <w:sz w:val="22"/>
          <w:lang w:val="en-US"/>
        </w:rPr>
        <w:t>0</w:t>
      </w:r>
      <w:r w:rsidRPr="00285A5A">
        <w:rPr>
          <w:color w:val="000000"/>
          <w:sz w:val="22"/>
          <w:lang w:val="en-US"/>
        </w:rPr>
        <w:t>;</w:t>
      </w:r>
      <w:r w:rsidRPr="00285A5A">
        <w:rPr>
          <w:color w:val="000000"/>
          <w:sz w:val="22"/>
          <w:lang w:val="en-US"/>
        </w:rPr>
        <w:br/>
        <w:t>}</w:t>
      </w:r>
    </w:p>
    <w:p w14:paraId="2795CED8" w14:textId="3D267D98" w:rsidR="003D603B" w:rsidRDefault="00E63704" w:rsidP="003D603B">
      <w:pPr>
        <w:shd w:val="clear" w:color="auto" w:fill="FFFFFF"/>
        <w:spacing w:before="240" w:after="0" w:line="360" w:lineRule="auto"/>
        <w:jc w:val="center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E63704">
        <w:rPr>
          <w:noProof/>
          <w:lang w:eastAsia="ru-RU"/>
        </w:rPr>
        <w:drawing>
          <wp:inline distT="0" distB="0" distL="0" distR="0" wp14:anchorId="5CEDF405" wp14:editId="0863B59E">
            <wp:extent cx="5939790" cy="2035810"/>
            <wp:effectExtent l="0" t="0" r="3810" b="254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035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C306FE" w14:textId="1BA21A0C" w:rsidR="003D603B" w:rsidRPr="003D603B" w:rsidRDefault="003D603B" w:rsidP="003D603B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/>
          <w:color w:val="000000"/>
          <w:sz w:val="24"/>
          <w:szCs w:val="28"/>
          <w:lang w:eastAsia="ru-RU"/>
        </w:rPr>
      </w:pPr>
      <w:r w:rsidRPr="003D603B">
        <w:rPr>
          <w:rFonts w:ascii="Times New Roman" w:eastAsia="Times New Roman" w:hAnsi="Times New Roman"/>
          <w:color w:val="000000"/>
          <w:sz w:val="24"/>
          <w:szCs w:val="28"/>
          <w:lang w:eastAsia="ru-RU"/>
        </w:rPr>
        <w:t>Рисунок 4 – Автоматический слайдер</w:t>
      </w:r>
    </w:p>
    <w:p w14:paraId="4F5E38DC" w14:textId="0DC3B224" w:rsidR="00B5665C" w:rsidRDefault="00F6644E" w:rsidP="00B218EA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Для достижения адаптивности верстки используются относительные единицы для указания размеров, а также различные медиазапросы.</w:t>
      </w:r>
    </w:p>
    <w:p w14:paraId="5C7BD639" w14:textId="5A73D756" w:rsidR="00E42237" w:rsidRDefault="00E42237" w:rsidP="004F2185">
      <w:pPr>
        <w:pStyle w:val="a8"/>
        <w:numPr>
          <w:ilvl w:val="1"/>
          <w:numId w:val="29"/>
        </w:numPr>
        <w:shd w:val="clear" w:color="auto" w:fill="FFFFFF"/>
        <w:spacing w:after="0" w:line="360" w:lineRule="auto"/>
        <w:jc w:val="both"/>
        <w:outlineLvl w:val="1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bookmarkStart w:id="8" w:name="_Toc104808652"/>
      <w:r w:rsidRPr="00942A8F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Графическое оформление web-страницы</w:t>
      </w:r>
      <w:bookmarkEnd w:id="8"/>
    </w:p>
    <w:p w14:paraId="3198F474" w14:textId="0A7413F0" w:rsidR="00787D94" w:rsidRDefault="00787D94" w:rsidP="006810D0">
      <w:pPr>
        <w:shd w:val="clear" w:color="auto" w:fill="FFFFFF"/>
        <w:spacing w:after="0" w:line="360" w:lineRule="auto"/>
        <w:ind w:firstLine="851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lastRenderedPageBreak/>
        <w:t>В сайте были использованы различные графические изображения. Они использовались как иллюстрации, слайд-шоу (как по клику на стрелку, так и автоматически), а также как навигация в слайд-шоу.</w:t>
      </w:r>
    </w:p>
    <w:p w14:paraId="222DA67F" w14:textId="4BDC2E43" w:rsidR="006810D0" w:rsidRDefault="006810D0" w:rsidP="006810D0">
      <w:pPr>
        <w:shd w:val="clear" w:color="auto" w:fill="FFFFFF"/>
        <w:spacing w:after="0" w:line="360" w:lineRule="auto"/>
        <w:ind w:firstLine="851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Выбранные для сайта изображения были довольно большого размера, для оптимизации графики было реализовано сжатие изображений без потери качества.</w:t>
      </w:r>
      <w:r w:rsidR="00955A33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На рисунках 5-8 представлены различные графические изображения, использованные в работе.</w:t>
      </w:r>
    </w:p>
    <w:p w14:paraId="25D0BAB0" w14:textId="5415CF33" w:rsidR="00955A33" w:rsidRDefault="00E63704" w:rsidP="003B209F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E63704">
        <w:rPr>
          <w:rFonts w:ascii="Times New Roman" w:eastAsia="Times New Roman" w:hAnsi="Times New Roman"/>
          <w:noProof/>
          <w:color w:val="000000"/>
          <w:sz w:val="28"/>
          <w:szCs w:val="28"/>
          <w:lang w:eastAsia="ru-RU"/>
        </w:rPr>
        <w:drawing>
          <wp:inline distT="0" distB="0" distL="0" distR="0" wp14:anchorId="01FE1FD7" wp14:editId="1083EC19">
            <wp:extent cx="5939790" cy="4372610"/>
            <wp:effectExtent l="0" t="0" r="3810" b="889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372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17429C" w14:textId="7917BFBC" w:rsidR="00955A33" w:rsidRPr="00EF2CB2" w:rsidRDefault="00955A33" w:rsidP="00EF2CB2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/>
          <w:color w:val="000000"/>
          <w:sz w:val="24"/>
          <w:szCs w:val="28"/>
          <w:lang w:eastAsia="ru-RU"/>
        </w:rPr>
      </w:pPr>
      <w:r w:rsidRPr="00EF2CB2">
        <w:rPr>
          <w:rFonts w:ascii="Times New Roman" w:eastAsia="Times New Roman" w:hAnsi="Times New Roman"/>
          <w:color w:val="000000"/>
          <w:sz w:val="24"/>
          <w:szCs w:val="28"/>
          <w:lang w:eastAsia="ru-RU"/>
        </w:rPr>
        <w:t>Рисунок 5</w:t>
      </w:r>
      <w:r w:rsidR="00EF2CB2" w:rsidRPr="00EF2CB2">
        <w:rPr>
          <w:rFonts w:ascii="Times New Roman" w:eastAsia="Times New Roman" w:hAnsi="Times New Roman"/>
          <w:color w:val="000000"/>
          <w:sz w:val="24"/>
          <w:szCs w:val="28"/>
          <w:lang w:eastAsia="ru-RU"/>
        </w:rPr>
        <w:t xml:space="preserve"> – Слайд-шоу на главной странице</w:t>
      </w:r>
    </w:p>
    <w:p w14:paraId="2CDBD084" w14:textId="05A7E4F2" w:rsidR="00955A33" w:rsidRDefault="00E63704" w:rsidP="003B209F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E63704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drawing>
          <wp:inline distT="0" distB="0" distL="0" distR="0" wp14:anchorId="1506C40D" wp14:editId="7BA3252C">
            <wp:extent cx="5939790" cy="2150110"/>
            <wp:effectExtent l="0" t="0" r="3810" b="254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150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2E1675" w14:textId="56EB07B3" w:rsidR="00955A33" w:rsidRPr="00EF2CB2" w:rsidRDefault="00955A33" w:rsidP="00EF2CB2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/>
          <w:color w:val="000000"/>
          <w:sz w:val="24"/>
          <w:szCs w:val="28"/>
          <w:lang w:eastAsia="ru-RU"/>
        </w:rPr>
      </w:pPr>
      <w:r w:rsidRPr="00EF2CB2">
        <w:rPr>
          <w:rFonts w:ascii="Times New Roman" w:eastAsia="Times New Roman" w:hAnsi="Times New Roman"/>
          <w:color w:val="000000"/>
          <w:sz w:val="24"/>
          <w:szCs w:val="28"/>
          <w:lang w:eastAsia="ru-RU"/>
        </w:rPr>
        <w:lastRenderedPageBreak/>
        <w:t>Рисунок 6</w:t>
      </w:r>
      <w:r w:rsidR="00EF2CB2" w:rsidRPr="00EF2CB2">
        <w:rPr>
          <w:rFonts w:ascii="Times New Roman" w:eastAsia="Times New Roman" w:hAnsi="Times New Roman"/>
          <w:color w:val="000000"/>
          <w:sz w:val="24"/>
          <w:szCs w:val="28"/>
          <w:lang w:eastAsia="ru-RU"/>
        </w:rPr>
        <w:t xml:space="preserve"> – Галерея на главной странице</w:t>
      </w:r>
    </w:p>
    <w:p w14:paraId="422A0CB8" w14:textId="0864D9F3" w:rsidR="00955A33" w:rsidRDefault="00E63704" w:rsidP="003B209F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E63704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drawing>
          <wp:inline distT="0" distB="0" distL="0" distR="0" wp14:anchorId="200A03C4" wp14:editId="7A5E1E06">
            <wp:extent cx="5939790" cy="2234565"/>
            <wp:effectExtent l="0" t="0" r="381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234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8DCF05" w14:textId="0B74924F" w:rsidR="00955A33" w:rsidRPr="00EF2CB2" w:rsidRDefault="00955A33" w:rsidP="00EF2CB2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/>
          <w:color w:val="000000"/>
          <w:sz w:val="24"/>
          <w:szCs w:val="28"/>
          <w:lang w:eastAsia="ru-RU"/>
        </w:rPr>
      </w:pPr>
      <w:r w:rsidRPr="00EF2CB2">
        <w:rPr>
          <w:rFonts w:ascii="Times New Roman" w:eastAsia="Times New Roman" w:hAnsi="Times New Roman"/>
          <w:color w:val="000000"/>
          <w:sz w:val="24"/>
          <w:szCs w:val="28"/>
          <w:lang w:eastAsia="ru-RU"/>
        </w:rPr>
        <w:t>Рисунок 7</w:t>
      </w:r>
      <w:r w:rsidR="00EF2CB2" w:rsidRPr="00EF2CB2">
        <w:rPr>
          <w:rFonts w:ascii="Times New Roman" w:eastAsia="Times New Roman" w:hAnsi="Times New Roman"/>
          <w:color w:val="000000"/>
          <w:sz w:val="24"/>
          <w:szCs w:val="28"/>
          <w:lang w:eastAsia="ru-RU"/>
        </w:rPr>
        <w:t xml:space="preserve"> – Галерея на странице аренды</w:t>
      </w:r>
    </w:p>
    <w:p w14:paraId="1689EDA3" w14:textId="2FC6475C" w:rsidR="00E42237" w:rsidRDefault="00E42237" w:rsidP="004F2185">
      <w:pPr>
        <w:pStyle w:val="a8"/>
        <w:numPr>
          <w:ilvl w:val="1"/>
          <w:numId w:val="29"/>
        </w:numPr>
        <w:shd w:val="clear" w:color="auto" w:fill="FFFFFF"/>
        <w:spacing w:after="0" w:line="360" w:lineRule="auto"/>
        <w:jc w:val="both"/>
        <w:outlineLvl w:val="1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bookmarkStart w:id="9" w:name="_Toc104808653"/>
      <w:r w:rsidRPr="00942A8F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Создание навигационных панелей для сайта</w:t>
      </w:r>
      <w:bookmarkEnd w:id="9"/>
    </w:p>
    <w:p w14:paraId="64AC5BAD" w14:textId="4B3C94A9" w:rsidR="00EF2CB2" w:rsidRPr="00BA1A29" w:rsidRDefault="00EF2CB2" w:rsidP="00EF2CB2">
      <w:pPr>
        <w:pStyle w:val="a8"/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Навигация сайта должна быть простой, понятной пользователю, не занимать много пространства на сайте, а также должна быть адаптивной. Приведем текст </w:t>
      </w:r>
      <w:r>
        <w:rPr>
          <w:rFonts w:ascii="Times New Roman" w:eastAsia="Times New Roman" w:hAnsi="Times New Roman"/>
          <w:color w:val="000000"/>
          <w:sz w:val="28"/>
          <w:szCs w:val="28"/>
          <w:lang w:val="en-US" w:eastAsia="ru-RU"/>
        </w:rPr>
        <w:t>html</w:t>
      </w: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-кода для создания навигационной панели, которая используется во всех страницах сайта.</w:t>
      </w:r>
      <w:r w:rsidR="00BA1A29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Таблица</w:t>
      </w:r>
      <w:r w:rsidR="00BA1A29" w:rsidRPr="00BA1A29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</w:t>
      </w:r>
      <w:r w:rsidR="00BA1A29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стилей</w:t>
      </w:r>
      <w:r w:rsidR="00BA1A29" w:rsidRPr="00BA1A29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</w:t>
      </w:r>
      <w:r w:rsidR="00BA1A29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и</w:t>
      </w:r>
      <w:r w:rsidR="00BA1A29" w:rsidRPr="00BA1A29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</w:t>
      </w:r>
      <w:r w:rsidR="00BA1A29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отображение меню представлены в п. 1.3.</w:t>
      </w:r>
    </w:p>
    <w:p w14:paraId="065B4C13" w14:textId="6FBC0344" w:rsidR="00EF2CB2" w:rsidRPr="004F2185" w:rsidRDefault="00EF2CB2" w:rsidP="004F2185">
      <w:pPr>
        <w:pStyle w:val="HTML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rPr>
          <w:color w:val="000000"/>
          <w:sz w:val="22"/>
        </w:rPr>
      </w:pPr>
      <w:r w:rsidRPr="00BA1A29">
        <w:rPr>
          <w:color w:val="000000"/>
          <w:sz w:val="22"/>
          <w:shd w:val="clear" w:color="auto" w:fill="EFEFEF"/>
        </w:rPr>
        <w:t>&lt;</w:t>
      </w:r>
      <w:r w:rsidRPr="00EF2CB2">
        <w:rPr>
          <w:b/>
          <w:bCs/>
          <w:color w:val="000080"/>
          <w:sz w:val="22"/>
          <w:shd w:val="clear" w:color="auto" w:fill="EFEFEF"/>
          <w:lang w:val="en-US"/>
        </w:rPr>
        <w:t>nav</w:t>
      </w:r>
      <w:r w:rsidRPr="00BA1A29">
        <w:rPr>
          <w:b/>
          <w:bCs/>
          <w:color w:val="000080"/>
          <w:sz w:val="22"/>
          <w:shd w:val="clear" w:color="auto" w:fill="EFEFEF"/>
        </w:rPr>
        <w:t xml:space="preserve"> </w:t>
      </w:r>
      <w:r w:rsidRPr="00EF2CB2">
        <w:rPr>
          <w:b/>
          <w:bCs/>
          <w:color w:val="0000FF"/>
          <w:sz w:val="22"/>
          <w:shd w:val="clear" w:color="auto" w:fill="EFEFEF"/>
          <w:lang w:val="en-US"/>
        </w:rPr>
        <w:t>id</w:t>
      </w:r>
      <w:r w:rsidRPr="00BA1A29">
        <w:rPr>
          <w:b/>
          <w:bCs/>
          <w:color w:val="008000"/>
          <w:sz w:val="22"/>
          <w:shd w:val="clear" w:color="auto" w:fill="EFEFEF"/>
        </w:rPr>
        <w:t>="</w:t>
      </w:r>
      <w:r w:rsidRPr="00EF2CB2">
        <w:rPr>
          <w:b/>
          <w:bCs/>
          <w:color w:val="008000"/>
          <w:sz w:val="22"/>
          <w:shd w:val="clear" w:color="auto" w:fill="EFEFEF"/>
          <w:lang w:val="en-US"/>
        </w:rPr>
        <w:t>mainNav</w:t>
      </w:r>
      <w:r w:rsidRPr="00BA1A29">
        <w:rPr>
          <w:b/>
          <w:bCs/>
          <w:color w:val="008000"/>
          <w:sz w:val="22"/>
          <w:shd w:val="clear" w:color="auto" w:fill="EFEFEF"/>
        </w:rPr>
        <w:t>"</w:t>
      </w:r>
      <w:r w:rsidRPr="00BA1A29">
        <w:rPr>
          <w:color w:val="000000"/>
          <w:sz w:val="22"/>
          <w:shd w:val="clear" w:color="auto" w:fill="EFEFEF"/>
        </w:rPr>
        <w:t>&gt;</w:t>
      </w:r>
      <w:r w:rsidRPr="00BA1A29">
        <w:rPr>
          <w:color w:val="000000"/>
          <w:sz w:val="22"/>
        </w:rPr>
        <w:br/>
        <w:t xml:space="preserve">        </w:t>
      </w:r>
      <w:r w:rsidRPr="00BA1A29">
        <w:rPr>
          <w:color w:val="000000"/>
          <w:sz w:val="22"/>
          <w:shd w:val="clear" w:color="auto" w:fill="EFEFEF"/>
        </w:rPr>
        <w:t>&lt;</w:t>
      </w:r>
      <w:r w:rsidRPr="00EF2CB2">
        <w:rPr>
          <w:b/>
          <w:bCs/>
          <w:color w:val="000080"/>
          <w:sz w:val="22"/>
          <w:shd w:val="clear" w:color="auto" w:fill="EFEFEF"/>
          <w:lang w:val="en-US"/>
        </w:rPr>
        <w:t>div</w:t>
      </w:r>
      <w:r w:rsidRPr="00BA1A29">
        <w:rPr>
          <w:b/>
          <w:bCs/>
          <w:color w:val="000080"/>
          <w:sz w:val="22"/>
          <w:shd w:val="clear" w:color="auto" w:fill="EFEFEF"/>
        </w:rPr>
        <w:t xml:space="preserve"> </w:t>
      </w:r>
      <w:r w:rsidRPr="00EF2CB2">
        <w:rPr>
          <w:b/>
          <w:bCs/>
          <w:color w:val="0000FF"/>
          <w:sz w:val="22"/>
          <w:shd w:val="clear" w:color="auto" w:fill="EFEFEF"/>
          <w:lang w:val="en-US"/>
        </w:rPr>
        <w:t>class</w:t>
      </w:r>
      <w:r w:rsidRPr="00BA1A29">
        <w:rPr>
          <w:b/>
          <w:bCs/>
          <w:color w:val="008000"/>
          <w:sz w:val="22"/>
          <w:shd w:val="clear" w:color="auto" w:fill="EFEFEF"/>
        </w:rPr>
        <w:t>="</w:t>
      </w:r>
      <w:r w:rsidRPr="00EF2CB2">
        <w:rPr>
          <w:b/>
          <w:bCs/>
          <w:color w:val="008000"/>
          <w:sz w:val="22"/>
          <w:shd w:val="clear" w:color="auto" w:fill="EFEFEF"/>
          <w:lang w:val="en-US"/>
        </w:rPr>
        <w:t>menu</w:t>
      </w:r>
      <w:r w:rsidRPr="00BA1A29">
        <w:rPr>
          <w:b/>
          <w:bCs/>
          <w:color w:val="008000"/>
          <w:sz w:val="22"/>
          <w:shd w:val="clear" w:color="auto" w:fill="EFEFEF"/>
        </w:rPr>
        <w:t>"</w:t>
      </w:r>
      <w:r w:rsidRPr="00BA1A29">
        <w:rPr>
          <w:color w:val="000000"/>
          <w:sz w:val="22"/>
          <w:shd w:val="clear" w:color="auto" w:fill="EFEFEF"/>
        </w:rPr>
        <w:t>&gt;</w:t>
      </w:r>
      <w:r w:rsidRPr="00BA1A29">
        <w:rPr>
          <w:color w:val="000000"/>
          <w:sz w:val="22"/>
        </w:rPr>
        <w:br/>
        <w:t xml:space="preserve">            </w:t>
      </w:r>
      <w:r w:rsidRPr="00BA1A29">
        <w:rPr>
          <w:color w:val="000000"/>
          <w:sz w:val="22"/>
          <w:shd w:val="clear" w:color="auto" w:fill="EFEFEF"/>
        </w:rPr>
        <w:t>&lt;</w:t>
      </w:r>
      <w:r w:rsidRPr="00EF2CB2">
        <w:rPr>
          <w:b/>
          <w:bCs/>
          <w:color w:val="000080"/>
          <w:sz w:val="22"/>
          <w:shd w:val="clear" w:color="auto" w:fill="EFEFEF"/>
          <w:lang w:val="en-US"/>
        </w:rPr>
        <w:t>div</w:t>
      </w:r>
      <w:r w:rsidRPr="00BA1A29">
        <w:rPr>
          <w:b/>
          <w:bCs/>
          <w:color w:val="000080"/>
          <w:sz w:val="22"/>
          <w:shd w:val="clear" w:color="auto" w:fill="EFEFEF"/>
        </w:rPr>
        <w:t xml:space="preserve"> </w:t>
      </w:r>
      <w:r w:rsidRPr="00EF2CB2">
        <w:rPr>
          <w:b/>
          <w:bCs/>
          <w:color w:val="0000FF"/>
          <w:sz w:val="22"/>
          <w:shd w:val="clear" w:color="auto" w:fill="EFEFEF"/>
          <w:lang w:val="en-US"/>
        </w:rPr>
        <w:t>class</w:t>
      </w:r>
      <w:r w:rsidRPr="00BA1A29">
        <w:rPr>
          <w:b/>
          <w:bCs/>
          <w:color w:val="008000"/>
          <w:sz w:val="22"/>
          <w:shd w:val="clear" w:color="auto" w:fill="EFEFEF"/>
        </w:rPr>
        <w:t>="</w:t>
      </w:r>
      <w:r w:rsidRPr="00EF2CB2">
        <w:rPr>
          <w:b/>
          <w:bCs/>
          <w:color w:val="008000"/>
          <w:sz w:val="22"/>
          <w:shd w:val="clear" w:color="auto" w:fill="EFEFEF"/>
          <w:lang w:val="en-US"/>
        </w:rPr>
        <w:t>art</w:t>
      </w:r>
      <w:r w:rsidRPr="00BA1A29">
        <w:rPr>
          <w:b/>
          <w:bCs/>
          <w:color w:val="008000"/>
          <w:sz w:val="22"/>
          <w:shd w:val="clear" w:color="auto" w:fill="EFEFEF"/>
        </w:rPr>
        <w:t xml:space="preserve">" </w:t>
      </w:r>
      <w:r w:rsidRPr="00EF2CB2">
        <w:rPr>
          <w:b/>
          <w:bCs/>
          <w:color w:val="0000FF"/>
          <w:sz w:val="22"/>
          <w:shd w:val="clear" w:color="auto" w:fill="EFEFEF"/>
          <w:lang w:val="en-US"/>
        </w:rPr>
        <w:t>onmouseover</w:t>
      </w:r>
      <w:r w:rsidRPr="00BA1A29">
        <w:rPr>
          <w:b/>
          <w:bCs/>
          <w:color w:val="008000"/>
          <w:sz w:val="22"/>
          <w:shd w:val="clear" w:color="auto" w:fill="EFEFEF"/>
        </w:rPr>
        <w:t>="</w:t>
      </w:r>
      <w:r w:rsidRPr="00EF2CB2">
        <w:rPr>
          <w:b/>
          <w:bCs/>
          <w:color w:val="008000"/>
          <w:sz w:val="22"/>
          <w:shd w:val="clear" w:color="auto" w:fill="EFEFEF"/>
          <w:lang w:val="en-US"/>
        </w:rPr>
        <w:t>show</w:t>
      </w:r>
      <w:r w:rsidRPr="00BA1A29">
        <w:rPr>
          <w:b/>
          <w:bCs/>
          <w:color w:val="008000"/>
          <w:sz w:val="22"/>
          <w:shd w:val="clear" w:color="auto" w:fill="EFEFEF"/>
        </w:rPr>
        <w:t>_</w:t>
      </w:r>
      <w:r w:rsidRPr="00EF2CB2">
        <w:rPr>
          <w:b/>
          <w:bCs/>
          <w:color w:val="008000"/>
          <w:sz w:val="22"/>
          <w:shd w:val="clear" w:color="auto" w:fill="EFEFEF"/>
          <w:lang w:val="en-US"/>
        </w:rPr>
        <w:t>Object</w:t>
      </w:r>
      <w:r w:rsidRPr="00BA1A29">
        <w:rPr>
          <w:b/>
          <w:bCs/>
          <w:color w:val="008000"/>
          <w:sz w:val="22"/>
          <w:shd w:val="clear" w:color="auto" w:fill="EFEFEF"/>
        </w:rPr>
        <w:t>('</w:t>
      </w:r>
      <w:r w:rsidRPr="00EF2CB2">
        <w:rPr>
          <w:b/>
          <w:bCs/>
          <w:color w:val="008000"/>
          <w:sz w:val="22"/>
          <w:shd w:val="clear" w:color="auto" w:fill="EFEFEF"/>
          <w:lang w:val="en-US"/>
        </w:rPr>
        <w:t>div</w:t>
      </w:r>
      <w:r w:rsidRPr="00BA1A29">
        <w:rPr>
          <w:b/>
          <w:bCs/>
          <w:color w:val="008000"/>
          <w:sz w:val="22"/>
          <w:shd w:val="clear" w:color="auto" w:fill="EFEFEF"/>
        </w:rPr>
        <w:t xml:space="preserve">1')" </w:t>
      </w:r>
      <w:r w:rsidRPr="00EF2CB2">
        <w:rPr>
          <w:b/>
          <w:bCs/>
          <w:color w:val="0000FF"/>
          <w:sz w:val="22"/>
          <w:shd w:val="clear" w:color="auto" w:fill="EFEFEF"/>
          <w:lang w:val="en-US"/>
        </w:rPr>
        <w:t>onmouseout</w:t>
      </w:r>
      <w:r w:rsidRPr="00BA1A29">
        <w:rPr>
          <w:b/>
          <w:bCs/>
          <w:color w:val="008000"/>
          <w:sz w:val="22"/>
          <w:shd w:val="clear" w:color="auto" w:fill="EFEFEF"/>
        </w:rPr>
        <w:t>="</w:t>
      </w:r>
      <w:r w:rsidRPr="00EF2CB2">
        <w:rPr>
          <w:b/>
          <w:bCs/>
          <w:color w:val="008000"/>
          <w:sz w:val="22"/>
          <w:shd w:val="clear" w:color="auto" w:fill="EFEFEF"/>
          <w:lang w:val="en-US"/>
        </w:rPr>
        <w:t>hide</w:t>
      </w:r>
      <w:r w:rsidRPr="00BA1A29">
        <w:rPr>
          <w:b/>
          <w:bCs/>
          <w:color w:val="008000"/>
          <w:sz w:val="22"/>
          <w:shd w:val="clear" w:color="auto" w:fill="EFEFEF"/>
        </w:rPr>
        <w:t>_</w:t>
      </w:r>
      <w:r w:rsidRPr="00EF2CB2">
        <w:rPr>
          <w:b/>
          <w:bCs/>
          <w:color w:val="008000"/>
          <w:sz w:val="22"/>
          <w:shd w:val="clear" w:color="auto" w:fill="EFEFEF"/>
          <w:lang w:val="en-US"/>
        </w:rPr>
        <w:t>Object</w:t>
      </w:r>
      <w:r w:rsidRPr="00BA1A29">
        <w:rPr>
          <w:b/>
          <w:bCs/>
          <w:color w:val="008000"/>
          <w:sz w:val="22"/>
          <w:shd w:val="clear" w:color="auto" w:fill="EFEFEF"/>
        </w:rPr>
        <w:t>('</w:t>
      </w:r>
      <w:r w:rsidRPr="00EF2CB2">
        <w:rPr>
          <w:b/>
          <w:bCs/>
          <w:color w:val="008000"/>
          <w:sz w:val="22"/>
          <w:shd w:val="clear" w:color="auto" w:fill="EFEFEF"/>
          <w:lang w:val="en-US"/>
        </w:rPr>
        <w:t>div</w:t>
      </w:r>
      <w:r w:rsidRPr="00BA1A29">
        <w:rPr>
          <w:b/>
          <w:bCs/>
          <w:color w:val="008000"/>
          <w:sz w:val="22"/>
          <w:shd w:val="clear" w:color="auto" w:fill="EFEFEF"/>
        </w:rPr>
        <w:t>1')"</w:t>
      </w:r>
      <w:r w:rsidRPr="00BA1A29">
        <w:rPr>
          <w:color w:val="000000"/>
          <w:sz w:val="22"/>
          <w:shd w:val="clear" w:color="auto" w:fill="EFEFEF"/>
        </w:rPr>
        <w:t>&gt;</w:t>
      </w:r>
      <w:r w:rsidRPr="00EF2CB2">
        <w:rPr>
          <w:color w:val="000000"/>
          <w:sz w:val="22"/>
        </w:rPr>
        <w:t>СТУДИЯ</w:t>
      </w:r>
      <w:r w:rsidRPr="00BA1A29">
        <w:rPr>
          <w:color w:val="000000"/>
          <w:sz w:val="22"/>
          <w:shd w:val="clear" w:color="auto" w:fill="EFEFEF"/>
        </w:rPr>
        <w:t>&lt;/</w:t>
      </w:r>
      <w:r w:rsidRPr="00EF2CB2">
        <w:rPr>
          <w:b/>
          <w:bCs/>
          <w:color w:val="000080"/>
          <w:sz w:val="22"/>
          <w:shd w:val="clear" w:color="auto" w:fill="EFEFEF"/>
          <w:lang w:val="en-US"/>
        </w:rPr>
        <w:t>div</w:t>
      </w:r>
      <w:r w:rsidRPr="00BA1A29">
        <w:rPr>
          <w:color w:val="000000"/>
          <w:sz w:val="22"/>
          <w:shd w:val="clear" w:color="auto" w:fill="EFEFEF"/>
        </w:rPr>
        <w:t>&gt;</w:t>
      </w:r>
      <w:r w:rsidRPr="00BA1A29">
        <w:rPr>
          <w:color w:val="000000"/>
          <w:sz w:val="22"/>
        </w:rPr>
        <w:br/>
        <w:t xml:space="preserve">            </w:t>
      </w:r>
      <w:r w:rsidRPr="00BA1A29">
        <w:rPr>
          <w:color w:val="000000"/>
          <w:sz w:val="22"/>
          <w:shd w:val="clear" w:color="auto" w:fill="EFEFEF"/>
        </w:rPr>
        <w:t>&lt;</w:t>
      </w:r>
      <w:r w:rsidRPr="00EF2CB2">
        <w:rPr>
          <w:b/>
          <w:bCs/>
          <w:color w:val="000080"/>
          <w:sz w:val="22"/>
          <w:shd w:val="clear" w:color="auto" w:fill="EFEFEF"/>
          <w:lang w:val="en-US"/>
        </w:rPr>
        <w:t>div</w:t>
      </w:r>
      <w:r w:rsidRPr="00BA1A29">
        <w:rPr>
          <w:b/>
          <w:bCs/>
          <w:color w:val="000080"/>
          <w:sz w:val="22"/>
          <w:shd w:val="clear" w:color="auto" w:fill="EFEFEF"/>
        </w:rPr>
        <w:t xml:space="preserve"> </w:t>
      </w:r>
      <w:r w:rsidRPr="00EF2CB2">
        <w:rPr>
          <w:b/>
          <w:bCs/>
          <w:color w:val="0000FF"/>
          <w:sz w:val="22"/>
          <w:shd w:val="clear" w:color="auto" w:fill="EFEFEF"/>
          <w:lang w:val="en-US"/>
        </w:rPr>
        <w:t>id</w:t>
      </w:r>
      <w:r w:rsidRPr="00BA1A29">
        <w:rPr>
          <w:b/>
          <w:bCs/>
          <w:color w:val="008000"/>
          <w:sz w:val="22"/>
          <w:shd w:val="clear" w:color="auto" w:fill="EFEFEF"/>
        </w:rPr>
        <w:t>="</w:t>
      </w:r>
      <w:r w:rsidRPr="00EF2CB2">
        <w:rPr>
          <w:b/>
          <w:bCs/>
          <w:color w:val="008000"/>
          <w:sz w:val="22"/>
          <w:shd w:val="clear" w:color="auto" w:fill="EFEFEF"/>
          <w:lang w:val="en-US"/>
        </w:rPr>
        <w:t>div</w:t>
      </w:r>
      <w:r w:rsidRPr="00BA1A29">
        <w:rPr>
          <w:b/>
          <w:bCs/>
          <w:color w:val="008000"/>
          <w:sz w:val="22"/>
          <w:shd w:val="clear" w:color="auto" w:fill="EFEFEF"/>
        </w:rPr>
        <w:t xml:space="preserve">1" </w:t>
      </w:r>
      <w:r w:rsidRPr="00EF2CB2">
        <w:rPr>
          <w:b/>
          <w:bCs/>
          <w:color w:val="0000FF"/>
          <w:sz w:val="22"/>
          <w:shd w:val="clear" w:color="auto" w:fill="EFEFEF"/>
          <w:lang w:val="en-US"/>
        </w:rPr>
        <w:t>onmouseover</w:t>
      </w:r>
      <w:r w:rsidRPr="00BA1A29">
        <w:rPr>
          <w:b/>
          <w:bCs/>
          <w:color w:val="008000"/>
          <w:sz w:val="22"/>
          <w:shd w:val="clear" w:color="auto" w:fill="EFEFEF"/>
        </w:rPr>
        <w:t>="</w:t>
      </w:r>
      <w:r w:rsidRPr="00EF2CB2">
        <w:rPr>
          <w:b/>
          <w:bCs/>
          <w:color w:val="008000"/>
          <w:sz w:val="22"/>
          <w:shd w:val="clear" w:color="auto" w:fill="EFEFEF"/>
          <w:lang w:val="en-US"/>
        </w:rPr>
        <w:t>show</w:t>
      </w:r>
      <w:r w:rsidRPr="00BA1A29">
        <w:rPr>
          <w:b/>
          <w:bCs/>
          <w:color w:val="008000"/>
          <w:sz w:val="22"/>
          <w:shd w:val="clear" w:color="auto" w:fill="EFEFEF"/>
        </w:rPr>
        <w:t>_</w:t>
      </w:r>
      <w:r w:rsidRPr="00EF2CB2">
        <w:rPr>
          <w:b/>
          <w:bCs/>
          <w:color w:val="008000"/>
          <w:sz w:val="22"/>
          <w:shd w:val="clear" w:color="auto" w:fill="EFEFEF"/>
          <w:lang w:val="en-US"/>
        </w:rPr>
        <w:t>Object</w:t>
      </w:r>
      <w:r w:rsidRPr="00BA1A29">
        <w:rPr>
          <w:b/>
          <w:bCs/>
          <w:color w:val="008000"/>
          <w:sz w:val="22"/>
          <w:shd w:val="clear" w:color="auto" w:fill="EFEFEF"/>
        </w:rPr>
        <w:t>('</w:t>
      </w:r>
      <w:r w:rsidRPr="00EF2CB2">
        <w:rPr>
          <w:b/>
          <w:bCs/>
          <w:color w:val="008000"/>
          <w:sz w:val="22"/>
          <w:shd w:val="clear" w:color="auto" w:fill="EFEFEF"/>
          <w:lang w:val="en-US"/>
        </w:rPr>
        <w:t>div</w:t>
      </w:r>
      <w:r w:rsidRPr="00BA1A29">
        <w:rPr>
          <w:b/>
          <w:bCs/>
          <w:color w:val="008000"/>
          <w:sz w:val="22"/>
          <w:shd w:val="clear" w:color="auto" w:fill="EFEFEF"/>
        </w:rPr>
        <w:t xml:space="preserve">1')" </w:t>
      </w:r>
      <w:r w:rsidRPr="00EF2CB2">
        <w:rPr>
          <w:b/>
          <w:bCs/>
          <w:color w:val="0000FF"/>
          <w:sz w:val="22"/>
          <w:shd w:val="clear" w:color="auto" w:fill="EFEFEF"/>
          <w:lang w:val="en-US"/>
        </w:rPr>
        <w:t>onmouseout</w:t>
      </w:r>
      <w:r w:rsidRPr="00BA1A29">
        <w:rPr>
          <w:b/>
          <w:bCs/>
          <w:color w:val="008000"/>
          <w:sz w:val="22"/>
          <w:shd w:val="clear" w:color="auto" w:fill="EFEFEF"/>
        </w:rPr>
        <w:t>="</w:t>
      </w:r>
      <w:r w:rsidRPr="00EF2CB2">
        <w:rPr>
          <w:b/>
          <w:bCs/>
          <w:color w:val="008000"/>
          <w:sz w:val="22"/>
          <w:shd w:val="clear" w:color="auto" w:fill="EFEFEF"/>
          <w:lang w:val="en-US"/>
        </w:rPr>
        <w:t>hide</w:t>
      </w:r>
      <w:r w:rsidRPr="00BA1A29">
        <w:rPr>
          <w:b/>
          <w:bCs/>
          <w:color w:val="008000"/>
          <w:sz w:val="22"/>
          <w:shd w:val="clear" w:color="auto" w:fill="EFEFEF"/>
        </w:rPr>
        <w:t>_</w:t>
      </w:r>
      <w:r w:rsidRPr="00EF2CB2">
        <w:rPr>
          <w:b/>
          <w:bCs/>
          <w:color w:val="008000"/>
          <w:sz w:val="22"/>
          <w:shd w:val="clear" w:color="auto" w:fill="EFEFEF"/>
          <w:lang w:val="en-US"/>
        </w:rPr>
        <w:t>Object</w:t>
      </w:r>
      <w:r w:rsidRPr="00BA1A29">
        <w:rPr>
          <w:b/>
          <w:bCs/>
          <w:color w:val="008000"/>
          <w:sz w:val="22"/>
          <w:shd w:val="clear" w:color="auto" w:fill="EFEFEF"/>
        </w:rPr>
        <w:t>('</w:t>
      </w:r>
      <w:r w:rsidRPr="00EF2CB2">
        <w:rPr>
          <w:b/>
          <w:bCs/>
          <w:color w:val="008000"/>
          <w:sz w:val="22"/>
          <w:shd w:val="clear" w:color="auto" w:fill="EFEFEF"/>
          <w:lang w:val="en-US"/>
        </w:rPr>
        <w:t>div</w:t>
      </w:r>
      <w:r w:rsidRPr="00BA1A29">
        <w:rPr>
          <w:b/>
          <w:bCs/>
          <w:color w:val="008000"/>
          <w:sz w:val="22"/>
          <w:shd w:val="clear" w:color="auto" w:fill="EFEFEF"/>
        </w:rPr>
        <w:t xml:space="preserve">1')" </w:t>
      </w:r>
      <w:r w:rsidRPr="00EF2CB2">
        <w:rPr>
          <w:b/>
          <w:bCs/>
          <w:color w:val="0000FF"/>
          <w:sz w:val="22"/>
          <w:shd w:val="clear" w:color="auto" w:fill="EFEFEF"/>
          <w:lang w:val="en-US"/>
        </w:rPr>
        <w:t>class</w:t>
      </w:r>
      <w:r w:rsidRPr="00BA1A29">
        <w:rPr>
          <w:b/>
          <w:bCs/>
          <w:color w:val="008000"/>
          <w:sz w:val="22"/>
          <w:shd w:val="clear" w:color="auto" w:fill="EFEFEF"/>
        </w:rPr>
        <w:t>="</w:t>
      </w:r>
      <w:r w:rsidRPr="00EF2CB2">
        <w:rPr>
          <w:b/>
          <w:bCs/>
          <w:color w:val="008000"/>
          <w:sz w:val="22"/>
          <w:shd w:val="clear" w:color="auto" w:fill="EFEFEF"/>
          <w:lang w:val="en-US"/>
        </w:rPr>
        <w:t>hide</w:t>
      </w:r>
      <w:r w:rsidRPr="00BA1A29">
        <w:rPr>
          <w:b/>
          <w:bCs/>
          <w:color w:val="008000"/>
          <w:sz w:val="22"/>
          <w:shd w:val="clear" w:color="auto" w:fill="EFEFEF"/>
        </w:rPr>
        <w:t>"</w:t>
      </w:r>
      <w:r w:rsidRPr="00BA1A29">
        <w:rPr>
          <w:color w:val="000000"/>
          <w:sz w:val="22"/>
          <w:shd w:val="clear" w:color="auto" w:fill="EFEFEF"/>
        </w:rPr>
        <w:t>&gt;</w:t>
      </w:r>
      <w:r w:rsidRPr="00BA1A29">
        <w:rPr>
          <w:color w:val="000000"/>
          <w:sz w:val="22"/>
        </w:rPr>
        <w:br/>
        <w:t xml:space="preserve">                </w:t>
      </w:r>
      <w:r w:rsidRPr="00BA1A29">
        <w:rPr>
          <w:color w:val="000000"/>
          <w:sz w:val="22"/>
          <w:shd w:val="clear" w:color="auto" w:fill="EFEFEF"/>
        </w:rPr>
        <w:t>&lt;</w:t>
      </w:r>
      <w:r w:rsidRPr="00EF2CB2">
        <w:rPr>
          <w:b/>
          <w:bCs/>
          <w:color w:val="000080"/>
          <w:sz w:val="22"/>
          <w:shd w:val="clear" w:color="auto" w:fill="EFEFEF"/>
          <w:lang w:val="en-US"/>
        </w:rPr>
        <w:t>a</w:t>
      </w:r>
      <w:r w:rsidRPr="00BA1A29">
        <w:rPr>
          <w:b/>
          <w:bCs/>
          <w:color w:val="000080"/>
          <w:sz w:val="22"/>
          <w:shd w:val="clear" w:color="auto" w:fill="EFEFEF"/>
        </w:rPr>
        <w:t xml:space="preserve"> </w:t>
      </w:r>
      <w:r w:rsidRPr="00EF2CB2">
        <w:rPr>
          <w:b/>
          <w:bCs/>
          <w:color w:val="0000FF"/>
          <w:sz w:val="22"/>
          <w:shd w:val="clear" w:color="auto" w:fill="EFEFEF"/>
          <w:lang w:val="en-US"/>
        </w:rPr>
        <w:t>href</w:t>
      </w:r>
      <w:r w:rsidRPr="00BA1A29">
        <w:rPr>
          <w:b/>
          <w:bCs/>
          <w:color w:val="008000"/>
          <w:sz w:val="22"/>
          <w:shd w:val="clear" w:color="auto" w:fill="EFEFEF"/>
        </w:rPr>
        <w:t>="</w:t>
      </w:r>
      <w:r w:rsidRPr="00EF2CB2">
        <w:rPr>
          <w:b/>
          <w:bCs/>
          <w:color w:val="008000"/>
          <w:sz w:val="22"/>
          <w:shd w:val="clear" w:color="auto" w:fill="EFEFEF"/>
          <w:lang w:val="en-US"/>
        </w:rPr>
        <w:t>first</w:t>
      </w:r>
      <w:r w:rsidRPr="00BA1A29">
        <w:rPr>
          <w:b/>
          <w:bCs/>
          <w:color w:val="008000"/>
          <w:sz w:val="22"/>
          <w:shd w:val="clear" w:color="auto" w:fill="EFEFEF"/>
        </w:rPr>
        <w:t>_</w:t>
      </w:r>
      <w:r w:rsidRPr="00EF2CB2">
        <w:rPr>
          <w:b/>
          <w:bCs/>
          <w:color w:val="008000"/>
          <w:sz w:val="22"/>
          <w:shd w:val="clear" w:color="auto" w:fill="EFEFEF"/>
          <w:lang w:val="en-US"/>
        </w:rPr>
        <w:t>floor</w:t>
      </w:r>
      <w:r w:rsidRPr="00BA1A29">
        <w:rPr>
          <w:b/>
          <w:bCs/>
          <w:color w:val="008000"/>
          <w:sz w:val="22"/>
          <w:shd w:val="clear" w:color="auto" w:fill="EFEFEF"/>
        </w:rPr>
        <w:t>.</w:t>
      </w:r>
      <w:r w:rsidRPr="00EF2CB2">
        <w:rPr>
          <w:b/>
          <w:bCs/>
          <w:color w:val="008000"/>
          <w:sz w:val="22"/>
          <w:shd w:val="clear" w:color="auto" w:fill="EFEFEF"/>
          <w:lang w:val="en-US"/>
        </w:rPr>
        <w:t>html</w:t>
      </w:r>
      <w:r w:rsidRPr="00BA1A29">
        <w:rPr>
          <w:b/>
          <w:bCs/>
          <w:color w:val="008000"/>
          <w:sz w:val="22"/>
          <w:shd w:val="clear" w:color="auto" w:fill="EFEFEF"/>
        </w:rPr>
        <w:t xml:space="preserve">" </w:t>
      </w:r>
      <w:r w:rsidRPr="00EF2CB2">
        <w:rPr>
          <w:b/>
          <w:bCs/>
          <w:color w:val="0000FF"/>
          <w:sz w:val="22"/>
          <w:shd w:val="clear" w:color="auto" w:fill="EFEFEF"/>
          <w:lang w:val="en-US"/>
        </w:rPr>
        <w:t>target</w:t>
      </w:r>
      <w:r w:rsidRPr="00BA1A29">
        <w:rPr>
          <w:b/>
          <w:bCs/>
          <w:color w:val="008000"/>
          <w:sz w:val="22"/>
          <w:shd w:val="clear" w:color="auto" w:fill="EFEFEF"/>
        </w:rPr>
        <w:t>="_</w:t>
      </w:r>
      <w:r w:rsidRPr="00EF2CB2">
        <w:rPr>
          <w:b/>
          <w:bCs/>
          <w:color w:val="008000"/>
          <w:sz w:val="22"/>
          <w:shd w:val="clear" w:color="auto" w:fill="EFEFEF"/>
          <w:lang w:val="en-US"/>
        </w:rPr>
        <w:t>self</w:t>
      </w:r>
      <w:r w:rsidRPr="00BA1A29">
        <w:rPr>
          <w:b/>
          <w:bCs/>
          <w:color w:val="008000"/>
          <w:sz w:val="22"/>
          <w:shd w:val="clear" w:color="auto" w:fill="EFEFEF"/>
        </w:rPr>
        <w:t>"</w:t>
      </w:r>
      <w:r w:rsidRPr="00BA1A29">
        <w:rPr>
          <w:color w:val="000000"/>
          <w:sz w:val="22"/>
          <w:shd w:val="clear" w:color="auto" w:fill="EFEFEF"/>
        </w:rPr>
        <w:t>&gt;</w:t>
      </w:r>
      <w:r w:rsidRPr="00EF2CB2">
        <w:rPr>
          <w:color w:val="000000"/>
          <w:sz w:val="22"/>
        </w:rPr>
        <w:t>ЗАЛ</w:t>
      </w:r>
      <w:r w:rsidRPr="00BA1A29">
        <w:rPr>
          <w:color w:val="000000"/>
          <w:sz w:val="22"/>
        </w:rPr>
        <w:t xml:space="preserve"> </w:t>
      </w:r>
      <w:r w:rsidRPr="00EF2CB2">
        <w:rPr>
          <w:color w:val="000000"/>
          <w:sz w:val="22"/>
        </w:rPr>
        <w:t>ПЕРВЫЙ</w:t>
      </w:r>
      <w:r w:rsidRPr="00BA1A29">
        <w:rPr>
          <w:color w:val="000000"/>
          <w:sz w:val="22"/>
        </w:rPr>
        <w:t xml:space="preserve"> </w:t>
      </w:r>
      <w:r w:rsidRPr="00EF2CB2">
        <w:rPr>
          <w:color w:val="000000"/>
          <w:sz w:val="22"/>
        </w:rPr>
        <w:t>ЭТАЖ</w:t>
      </w:r>
      <w:r w:rsidRPr="00BA1A29">
        <w:rPr>
          <w:color w:val="000000"/>
          <w:sz w:val="22"/>
          <w:shd w:val="clear" w:color="auto" w:fill="EFEFEF"/>
        </w:rPr>
        <w:t>&lt;/</w:t>
      </w:r>
      <w:r w:rsidRPr="00EF2CB2">
        <w:rPr>
          <w:b/>
          <w:bCs/>
          <w:color w:val="000080"/>
          <w:sz w:val="22"/>
          <w:shd w:val="clear" w:color="auto" w:fill="EFEFEF"/>
          <w:lang w:val="en-US"/>
        </w:rPr>
        <w:t>a</w:t>
      </w:r>
      <w:r w:rsidRPr="00BA1A29">
        <w:rPr>
          <w:color w:val="000000"/>
          <w:sz w:val="22"/>
          <w:shd w:val="clear" w:color="auto" w:fill="EFEFEF"/>
        </w:rPr>
        <w:t>&gt;</w:t>
      </w:r>
      <w:r w:rsidRPr="00BA1A29">
        <w:rPr>
          <w:color w:val="000000"/>
          <w:sz w:val="22"/>
        </w:rPr>
        <w:br/>
        <w:t xml:space="preserve">                </w:t>
      </w:r>
      <w:r w:rsidRPr="00BA1A29">
        <w:rPr>
          <w:color w:val="000000"/>
          <w:sz w:val="22"/>
          <w:shd w:val="clear" w:color="auto" w:fill="EFEFEF"/>
        </w:rPr>
        <w:t>&lt;</w:t>
      </w:r>
      <w:r w:rsidRPr="00EF2CB2">
        <w:rPr>
          <w:b/>
          <w:bCs/>
          <w:color w:val="000080"/>
          <w:sz w:val="22"/>
          <w:shd w:val="clear" w:color="auto" w:fill="EFEFEF"/>
          <w:lang w:val="en-US"/>
        </w:rPr>
        <w:t>br</w:t>
      </w:r>
      <w:r w:rsidRPr="00BA1A29">
        <w:rPr>
          <w:color w:val="000000"/>
          <w:sz w:val="22"/>
          <w:shd w:val="clear" w:color="auto" w:fill="EFEFEF"/>
        </w:rPr>
        <w:t>&gt;</w:t>
      </w:r>
      <w:r w:rsidRPr="00BA1A29">
        <w:rPr>
          <w:color w:val="000000"/>
          <w:sz w:val="22"/>
        </w:rPr>
        <w:br/>
        <w:t xml:space="preserve">                </w:t>
      </w:r>
      <w:r w:rsidRPr="00BA1A29">
        <w:rPr>
          <w:color w:val="000000"/>
          <w:sz w:val="22"/>
          <w:shd w:val="clear" w:color="auto" w:fill="EFEFEF"/>
        </w:rPr>
        <w:t>&lt;</w:t>
      </w:r>
      <w:r w:rsidRPr="00EF2CB2">
        <w:rPr>
          <w:b/>
          <w:bCs/>
          <w:color w:val="000080"/>
          <w:sz w:val="22"/>
          <w:shd w:val="clear" w:color="auto" w:fill="EFEFEF"/>
          <w:lang w:val="en-US"/>
        </w:rPr>
        <w:t>a</w:t>
      </w:r>
      <w:r w:rsidRPr="00BA1A29">
        <w:rPr>
          <w:b/>
          <w:bCs/>
          <w:color w:val="000080"/>
          <w:sz w:val="22"/>
          <w:shd w:val="clear" w:color="auto" w:fill="EFEFEF"/>
        </w:rPr>
        <w:t xml:space="preserve"> </w:t>
      </w:r>
      <w:r w:rsidRPr="00EF2CB2">
        <w:rPr>
          <w:b/>
          <w:bCs/>
          <w:color w:val="0000FF"/>
          <w:sz w:val="22"/>
          <w:shd w:val="clear" w:color="auto" w:fill="EFEFEF"/>
          <w:lang w:val="en-US"/>
        </w:rPr>
        <w:t>href</w:t>
      </w:r>
      <w:r w:rsidRPr="00BA1A29">
        <w:rPr>
          <w:b/>
          <w:bCs/>
          <w:color w:val="008000"/>
          <w:sz w:val="22"/>
          <w:shd w:val="clear" w:color="auto" w:fill="EFEFEF"/>
        </w:rPr>
        <w:t>="</w:t>
      </w:r>
      <w:r w:rsidRPr="00EF2CB2">
        <w:rPr>
          <w:b/>
          <w:bCs/>
          <w:color w:val="008000"/>
          <w:sz w:val="22"/>
          <w:shd w:val="clear" w:color="auto" w:fill="EFEFEF"/>
          <w:lang w:val="en-US"/>
        </w:rPr>
        <w:t>second</w:t>
      </w:r>
      <w:r w:rsidRPr="00BA1A29">
        <w:rPr>
          <w:b/>
          <w:bCs/>
          <w:color w:val="008000"/>
          <w:sz w:val="22"/>
          <w:shd w:val="clear" w:color="auto" w:fill="EFEFEF"/>
        </w:rPr>
        <w:t>_</w:t>
      </w:r>
      <w:r w:rsidRPr="00EF2CB2">
        <w:rPr>
          <w:b/>
          <w:bCs/>
          <w:color w:val="008000"/>
          <w:sz w:val="22"/>
          <w:shd w:val="clear" w:color="auto" w:fill="EFEFEF"/>
          <w:lang w:val="en-US"/>
        </w:rPr>
        <w:t>floor</w:t>
      </w:r>
      <w:r w:rsidRPr="00BA1A29">
        <w:rPr>
          <w:b/>
          <w:bCs/>
          <w:color w:val="008000"/>
          <w:sz w:val="22"/>
          <w:shd w:val="clear" w:color="auto" w:fill="EFEFEF"/>
        </w:rPr>
        <w:t>.</w:t>
      </w:r>
      <w:r w:rsidRPr="00EF2CB2">
        <w:rPr>
          <w:b/>
          <w:bCs/>
          <w:color w:val="008000"/>
          <w:sz w:val="22"/>
          <w:shd w:val="clear" w:color="auto" w:fill="EFEFEF"/>
          <w:lang w:val="en-US"/>
        </w:rPr>
        <w:t>html</w:t>
      </w:r>
      <w:r w:rsidRPr="00BA1A29">
        <w:rPr>
          <w:b/>
          <w:bCs/>
          <w:color w:val="008000"/>
          <w:sz w:val="22"/>
          <w:shd w:val="clear" w:color="auto" w:fill="EFEFEF"/>
        </w:rPr>
        <w:t>"</w:t>
      </w:r>
      <w:r w:rsidRPr="00BA1A29">
        <w:rPr>
          <w:color w:val="000000"/>
          <w:sz w:val="22"/>
          <w:shd w:val="clear" w:color="auto" w:fill="EFEFEF"/>
        </w:rPr>
        <w:t>&gt;</w:t>
      </w:r>
      <w:r w:rsidRPr="00EF2CB2">
        <w:rPr>
          <w:color w:val="000000"/>
          <w:sz w:val="22"/>
        </w:rPr>
        <w:t>ЗАЛ</w:t>
      </w:r>
      <w:r w:rsidRPr="00BA1A29">
        <w:rPr>
          <w:color w:val="000000"/>
          <w:sz w:val="22"/>
        </w:rPr>
        <w:t xml:space="preserve"> </w:t>
      </w:r>
      <w:r w:rsidRPr="00EF2CB2">
        <w:rPr>
          <w:color w:val="000000"/>
          <w:sz w:val="22"/>
        </w:rPr>
        <w:t>ВТОРОЙ</w:t>
      </w:r>
      <w:r w:rsidRPr="00BA1A29">
        <w:rPr>
          <w:color w:val="000000"/>
          <w:sz w:val="22"/>
        </w:rPr>
        <w:t xml:space="preserve"> </w:t>
      </w:r>
      <w:r w:rsidRPr="00EF2CB2">
        <w:rPr>
          <w:color w:val="000000"/>
          <w:sz w:val="22"/>
        </w:rPr>
        <w:t>ЭТАЖ</w:t>
      </w:r>
      <w:r w:rsidRPr="00BA1A29">
        <w:rPr>
          <w:color w:val="000000"/>
          <w:sz w:val="22"/>
          <w:shd w:val="clear" w:color="auto" w:fill="EFEFEF"/>
        </w:rPr>
        <w:t>&lt;/</w:t>
      </w:r>
      <w:r w:rsidRPr="00EF2CB2">
        <w:rPr>
          <w:b/>
          <w:bCs/>
          <w:color w:val="000080"/>
          <w:sz w:val="22"/>
          <w:shd w:val="clear" w:color="auto" w:fill="EFEFEF"/>
          <w:lang w:val="en-US"/>
        </w:rPr>
        <w:t>a</w:t>
      </w:r>
      <w:r w:rsidRPr="00BA1A29">
        <w:rPr>
          <w:color w:val="000000"/>
          <w:sz w:val="22"/>
          <w:shd w:val="clear" w:color="auto" w:fill="EFEFEF"/>
        </w:rPr>
        <w:t>&gt;</w:t>
      </w:r>
      <w:r w:rsidRPr="00BA1A29">
        <w:rPr>
          <w:color w:val="000000"/>
          <w:sz w:val="22"/>
        </w:rPr>
        <w:br/>
        <w:t xml:space="preserve">                </w:t>
      </w:r>
      <w:r w:rsidRPr="00BA1A29">
        <w:rPr>
          <w:color w:val="000000"/>
          <w:sz w:val="22"/>
          <w:shd w:val="clear" w:color="auto" w:fill="EFEFEF"/>
        </w:rPr>
        <w:t>&lt;</w:t>
      </w:r>
      <w:r w:rsidRPr="00EF2CB2">
        <w:rPr>
          <w:b/>
          <w:bCs/>
          <w:color w:val="000080"/>
          <w:sz w:val="22"/>
          <w:shd w:val="clear" w:color="auto" w:fill="EFEFEF"/>
          <w:lang w:val="en-US"/>
        </w:rPr>
        <w:t>br</w:t>
      </w:r>
      <w:r w:rsidRPr="00BA1A29">
        <w:rPr>
          <w:color w:val="000000"/>
          <w:sz w:val="22"/>
          <w:shd w:val="clear" w:color="auto" w:fill="EFEFEF"/>
        </w:rPr>
        <w:t>&gt;</w:t>
      </w:r>
      <w:r w:rsidRPr="00BA1A29">
        <w:rPr>
          <w:color w:val="000000"/>
          <w:sz w:val="22"/>
        </w:rPr>
        <w:br/>
        <w:t xml:space="preserve">                </w:t>
      </w:r>
      <w:r w:rsidRPr="00BA1A29">
        <w:rPr>
          <w:color w:val="000000"/>
          <w:sz w:val="22"/>
          <w:shd w:val="clear" w:color="auto" w:fill="EFEFEF"/>
        </w:rPr>
        <w:t>&lt;</w:t>
      </w:r>
      <w:r w:rsidRPr="00EF2CB2">
        <w:rPr>
          <w:b/>
          <w:bCs/>
          <w:color w:val="000080"/>
          <w:sz w:val="22"/>
          <w:shd w:val="clear" w:color="auto" w:fill="EFEFEF"/>
          <w:lang w:val="en-US"/>
        </w:rPr>
        <w:t>a</w:t>
      </w:r>
      <w:r w:rsidRPr="00BA1A29">
        <w:rPr>
          <w:b/>
          <w:bCs/>
          <w:color w:val="000080"/>
          <w:sz w:val="22"/>
          <w:shd w:val="clear" w:color="auto" w:fill="EFEFEF"/>
        </w:rPr>
        <w:t xml:space="preserve"> </w:t>
      </w:r>
      <w:r w:rsidRPr="00EF2CB2">
        <w:rPr>
          <w:b/>
          <w:bCs/>
          <w:color w:val="0000FF"/>
          <w:sz w:val="22"/>
          <w:shd w:val="clear" w:color="auto" w:fill="EFEFEF"/>
          <w:lang w:val="en-US"/>
        </w:rPr>
        <w:t>href</w:t>
      </w:r>
      <w:r w:rsidRPr="00BA1A29">
        <w:rPr>
          <w:b/>
          <w:bCs/>
          <w:color w:val="008000"/>
          <w:sz w:val="22"/>
          <w:shd w:val="clear" w:color="auto" w:fill="EFEFEF"/>
        </w:rPr>
        <w:t>="</w:t>
      </w:r>
      <w:r w:rsidRPr="00EF2CB2">
        <w:rPr>
          <w:b/>
          <w:bCs/>
          <w:color w:val="008000"/>
          <w:sz w:val="22"/>
          <w:shd w:val="clear" w:color="auto" w:fill="EFEFEF"/>
          <w:lang w:val="en-US"/>
        </w:rPr>
        <w:t>simple</w:t>
      </w:r>
      <w:r w:rsidRPr="00BA1A29">
        <w:rPr>
          <w:b/>
          <w:bCs/>
          <w:color w:val="008000"/>
          <w:sz w:val="22"/>
          <w:shd w:val="clear" w:color="auto" w:fill="EFEFEF"/>
        </w:rPr>
        <w:t>.</w:t>
      </w:r>
      <w:r w:rsidRPr="00EF2CB2">
        <w:rPr>
          <w:b/>
          <w:bCs/>
          <w:color w:val="008000"/>
          <w:sz w:val="22"/>
          <w:shd w:val="clear" w:color="auto" w:fill="EFEFEF"/>
          <w:lang w:val="en-US"/>
        </w:rPr>
        <w:t>html</w:t>
      </w:r>
      <w:r w:rsidRPr="00BA1A29">
        <w:rPr>
          <w:b/>
          <w:bCs/>
          <w:color w:val="008000"/>
          <w:sz w:val="22"/>
          <w:shd w:val="clear" w:color="auto" w:fill="EFEFEF"/>
        </w:rPr>
        <w:t>"</w:t>
      </w:r>
      <w:r w:rsidRPr="00BA1A29">
        <w:rPr>
          <w:color w:val="000000"/>
          <w:sz w:val="22"/>
          <w:shd w:val="clear" w:color="auto" w:fill="EFEFEF"/>
        </w:rPr>
        <w:t>&gt;</w:t>
      </w:r>
      <w:r w:rsidRPr="00EF2CB2">
        <w:rPr>
          <w:color w:val="000000"/>
          <w:sz w:val="22"/>
        </w:rPr>
        <w:t>ЗАЛ</w:t>
      </w:r>
      <w:r w:rsidRPr="00BA1A29">
        <w:rPr>
          <w:color w:val="000000"/>
          <w:sz w:val="22"/>
        </w:rPr>
        <w:t xml:space="preserve"> </w:t>
      </w:r>
      <w:r w:rsidRPr="00EF2CB2">
        <w:rPr>
          <w:color w:val="000000"/>
          <w:sz w:val="22"/>
        </w:rPr>
        <w:t>СИМПЛ</w:t>
      </w:r>
      <w:r w:rsidRPr="00BA1A29">
        <w:rPr>
          <w:color w:val="000000"/>
          <w:sz w:val="22"/>
          <w:shd w:val="clear" w:color="auto" w:fill="EFEFEF"/>
        </w:rPr>
        <w:t>&lt;/</w:t>
      </w:r>
      <w:r w:rsidRPr="00EF2CB2">
        <w:rPr>
          <w:b/>
          <w:bCs/>
          <w:color w:val="000080"/>
          <w:sz w:val="22"/>
          <w:shd w:val="clear" w:color="auto" w:fill="EFEFEF"/>
          <w:lang w:val="en-US"/>
        </w:rPr>
        <w:t>a</w:t>
      </w:r>
      <w:r w:rsidRPr="00BA1A29">
        <w:rPr>
          <w:color w:val="000000"/>
          <w:sz w:val="22"/>
          <w:shd w:val="clear" w:color="auto" w:fill="EFEFEF"/>
        </w:rPr>
        <w:t>&gt;</w:t>
      </w:r>
      <w:r w:rsidRPr="00BA1A29">
        <w:rPr>
          <w:color w:val="000000"/>
          <w:sz w:val="22"/>
        </w:rPr>
        <w:br/>
        <w:t xml:space="preserve">            </w:t>
      </w:r>
      <w:r w:rsidRPr="00BA1A29">
        <w:rPr>
          <w:color w:val="000000"/>
          <w:sz w:val="22"/>
          <w:shd w:val="clear" w:color="auto" w:fill="EFEFEF"/>
        </w:rPr>
        <w:t>&lt;/</w:t>
      </w:r>
      <w:r w:rsidRPr="00EF2CB2">
        <w:rPr>
          <w:b/>
          <w:bCs/>
          <w:color w:val="000080"/>
          <w:sz w:val="22"/>
          <w:shd w:val="clear" w:color="auto" w:fill="EFEFEF"/>
          <w:lang w:val="en-US"/>
        </w:rPr>
        <w:t>div</w:t>
      </w:r>
      <w:r w:rsidRPr="00BA1A29">
        <w:rPr>
          <w:color w:val="000000"/>
          <w:sz w:val="22"/>
          <w:shd w:val="clear" w:color="auto" w:fill="EFEFEF"/>
        </w:rPr>
        <w:t>&gt;</w:t>
      </w:r>
      <w:r w:rsidRPr="00BA1A29">
        <w:rPr>
          <w:color w:val="000000"/>
          <w:sz w:val="22"/>
        </w:rPr>
        <w:br/>
        <w:t xml:space="preserve">    </w:t>
      </w:r>
      <w:r w:rsidRPr="00BA1A29">
        <w:rPr>
          <w:color w:val="000000"/>
          <w:sz w:val="22"/>
          <w:shd w:val="clear" w:color="auto" w:fill="EFEFEF"/>
        </w:rPr>
        <w:t>&lt;/</w:t>
      </w:r>
      <w:r w:rsidRPr="00EF2CB2">
        <w:rPr>
          <w:b/>
          <w:bCs/>
          <w:color w:val="000080"/>
          <w:sz w:val="22"/>
          <w:shd w:val="clear" w:color="auto" w:fill="EFEFEF"/>
          <w:lang w:val="en-US"/>
        </w:rPr>
        <w:t>div</w:t>
      </w:r>
      <w:r w:rsidRPr="00BA1A29">
        <w:rPr>
          <w:color w:val="000000"/>
          <w:sz w:val="22"/>
          <w:shd w:val="clear" w:color="auto" w:fill="EFEFEF"/>
        </w:rPr>
        <w:t>&gt;</w:t>
      </w:r>
      <w:r w:rsidRPr="00BA1A29">
        <w:rPr>
          <w:color w:val="000000"/>
          <w:sz w:val="22"/>
        </w:rPr>
        <w:br/>
        <w:t xml:space="preserve">    </w:t>
      </w:r>
      <w:r w:rsidRPr="00BA1A29">
        <w:rPr>
          <w:color w:val="000000"/>
          <w:sz w:val="22"/>
          <w:shd w:val="clear" w:color="auto" w:fill="EFEFEF"/>
        </w:rPr>
        <w:t>&lt;</w:t>
      </w:r>
      <w:r w:rsidRPr="00EF2CB2">
        <w:rPr>
          <w:b/>
          <w:bCs/>
          <w:color w:val="000080"/>
          <w:sz w:val="22"/>
          <w:shd w:val="clear" w:color="auto" w:fill="EFEFEF"/>
          <w:lang w:val="en-US"/>
        </w:rPr>
        <w:t>div</w:t>
      </w:r>
      <w:r w:rsidRPr="00BA1A29">
        <w:rPr>
          <w:b/>
          <w:bCs/>
          <w:color w:val="000080"/>
          <w:sz w:val="22"/>
          <w:shd w:val="clear" w:color="auto" w:fill="EFEFEF"/>
        </w:rPr>
        <w:t xml:space="preserve"> </w:t>
      </w:r>
      <w:r w:rsidRPr="00EF2CB2">
        <w:rPr>
          <w:b/>
          <w:bCs/>
          <w:color w:val="0000FF"/>
          <w:sz w:val="22"/>
          <w:shd w:val="clear" w:color="auto" w:fill="EFEFEF"/>
          <w:lang w:val="en-US"/>
        </w:rPr>
        <w:t>class</w:t>
      </w:r>
      <w:r w:rsidRPr="00BA1A29">
        <w:rPr>
          <w:b/>
          <w:bCs/>
          <w:color w:val="008000"/>
          <w:sz w:val="22"/>
          <w:shd w:val="clear" w:color="auto" w:fill="EFEFEF"/>
        </w:rPr>
        <w:t>="</w:t>
      </w:r>
      <w:r w:rsidRPr="00EF2CB2">
        <w:rPr>
          <w:b/>
          <w:bCs/>
          <w:color w:val="008000"/>
          <w:sz w:val="22"/>
          <w:shd w:val="clear" w:color="auto" w:fill="EFEFEF"/>
          <w:lang w:val="en-US"/>
        </w:rPr>
        <w:t>menu</w:t>
      </w:r>
      <w:r w:rsidRPr="00BA1A29">
        <w:rPr>
          <w:b/>
          <w:bCs/>
          <w:color w:val="008000"/>
          <w:sz w:val="22"/>
          <w:shd w:val="clear" w:color="auto" w:fill="EFEFEF"/>
        </w:rPr>
        <w:t xml:space="preserve">" </w:t>
      </w:r>
      <w:r w:rsidRPr="00EF2CB2">
        <w:rPr>
          <w:b/>
          <w:bCs/>
          <w:color w:val="0000FF"/>
          <w:sz w:val="22"/>
          <w:shd w:val="clear" w:color="auto" w:fill="EFEFEF"/>
          <w:lang w:val="en-US"/>
        </w:rPr>
        <w:t>id</w:t>
      </w:r>
      <w:r w:rsidRPr="00BA1A29">
        <w:rPr>
          <w:b/>
          <w:bCs/>
          <w:color w:val="008000"/>
          <w:sz w:val="22"/>
          <w:shd w:val="clear" w:color="auto" w:fill="EFEFEF"/>
        </w:rPr>
        <w:t>="</w:t>
      </w:r>
      <w:r w:rsidRPr="00EF2CB2">
        <w:rPr>
          <w:b/>
          <w:bCs/>
          <w:color w:val="008000"/>
          <w:sz w:val="22"/>
          <w:shd w:val="clear" w:color="auto" w:fill="EFEFEF"/>
          <w:lang w:val="en-US"/>
        </w:rPr>
        <w:t>adapt</w:t>
      </w:r>
      <w:r w:rsidRPr="00BA1A29">
        <w:rPr>
          <w:b/>
          <w:bCs/>
          <w:color w:val="008000"/>
          <w:sz w:val="22"/>
          <w:shd w:val="clear" w:color="auto" w:fill="EFEFEF"/>
        </w:rPr>
        <w:t>"</w:t>
      </w:r>
      <w:r w:rsidRPr="00BA1A29">
        <w:rPr>
          <w:color w:val="000000"/>
          <w:sz w:val="22"/>
          <w:shd w:val="clear" w:color="auto" w:fill="EFEFEF"/>
        </w:rPr>
        <w:t>&gt;</w:t>
      </w:r>
      <w:r w:rsidRPr="00BA1A29">
        <w:rPr>
          <w:color w:val="000000"/>
          <w:sz w:val="22"/>
        </w:rPr>
        <w:br/>
        <w:t xml:space="preserve">        </w:t>
      </w:r>
      <w:r w:rsidRPr="00BA1A29">
        <w:rPr>
          <w:color w:val="000000"/>
          <w:sz w:val="22"/>
          <w:shd w:val="clear" w:color="auto" w:fill="EFEFEF"/>
        </w:rPr>
        <w:t>&lt;</w:t>
      </w:r>
      <w:r w:rsidRPr="00EF2CB2">
        <w:rPr>
          <w:b/>
          <w:bCs/>
          <w:color w:val="000080"/>
          <w:sz w:val="22"/>
          <w:shd w:val="clear" w:color="auto" w:fill="EFEFEF"/>
          <w:lang w:val="en-US"/>
        </w:rPr>
        <w:t>div</w:t>
      </w:r>
      <w:r w:rsidRPr="00BA1A29">
        <w:rPr>
          <w:b/>
          <w:bCs/>
          <w:color w:val="000080"/>
          <w:sz w:val="22"/>
          <w:shd w:val="clear" w:color="auto" w:fill="EFEFEF"/>
        </w:rPr>
        <w:t xml:space="preserve"> </w:t>
      </w:r>
      <w:r w:rsidRPr="00EF2CB2">
        <w:rPr>
          <w:b/>
          <w:bCs/>
          <w:color w:val="0000FF"/>
          <w:sz w:val="22"/>
          <w:shd w:val="clear" w:color="auto" w:fill="EFEFEF"/>
          <w:lang w:val="en-US"/>
        </w:rPr>
        <w:t>class</w:t>
      </w:r>
      <w:r w:rsidRPr="00BA1A29">
        <w:rPr>
          <w:b/>
          <w:bCs/>
          <w:color w:val="008000"/>
          <w:sz w:val="22"/>
          <w:shd w:val="clear" w:color="auto" w:fill="EFEFEF"/>
        </w:rPr>
        <w:t>="</w:t>
      </w:r>
      <w:r w:rsidRPr="00EF2CB2">
        <w:rPr>
          <w:b/>
          <w:bCs/>
          <w:color w:val="008000"/>
          <w:sz w:val="22"/>
          <w:shd w:val="clear" w:color="auto" w:fill="EFEFEF"/>
          <w:lang w:val="en-US"/>
        </w:rPr>
        <w:t>art</w:t>
      </w:r>
      <w:r w:rsidRPr="00BA1A29">
        <w:rPr>
          <w:b/>
          <w:bCs/>
          <w:color w:val="008000"/>
          <w:sz w:val="22"/>
          <w:shd w:val="clear" w:color="auto" w:fill="EFEFEF"/>
        </w:rPr>
        <w:t>"</w:t>
      </w:r>
      <w:r w:rsidRPr="00BA1A29">
        <w:rPr>
          <w:color w:val="000000"/>
          <w:sz w:val="22"/>
          <w:shd w:val="clear" w:color="auto" w:fill="EFEFEF"/>
        </w:rPr>
        <w:t>&gt;&lt;</w:t>
      </w:r>
      <w:r w:rsidRPr="00EF2CB2">
        <w:rPr>
          <w:b/>
          <w:bCs/>
          <w:color w:val="000080"/>
          <w:sz w:val="22"/>
          <w:shd w:val="clear" w:color="auto" w:fill="EFEFEF"/>
          <w:lang w:val="en-US"/>
        </w:rPr>
        <w:t>a</w:t>
      </w:r>
      <w:r w:rsidRPr="00BA1A29">
        <w:rPr>
          <w:b/>
          <w:bCs/>
          <w:color w:val="000080"/>
          <w:sz w:val="22"/>
          <w:shd w:val="clear" w:color="auto" w:fill="EFEFEF"/>
        </w:rPr>
        <w:t xml:space="preserve"> </w:t>
      </w:r>
      <w:r w:rsidRPr="00EF2CB2">
        <w:rPr>
          <w:b/>
          <w:bCs/>
          <w:color w:val="0000FF"/>
          <w:sz w:val="22"/>
          <w:shd w:val="clear" w:color="auto" w:fill="EFEFEF"/>
          <w:lang w:val="en-US"/>
        </w:rPr>
        <w:t>href</w:t>
      </w:r>
      <w:r w:rsidRPr="00BA1A29">
        <w:rPr>
          <w:b/>
          <w:bCs/>
          <w:color w:val="008000"/>
          <w:sz w:val="22"/>
          <w:shd w:val="clear" w:color="auto" w:fill="EFEFEF"/>
        </w:rPr>
        <w:t>="</w:t>
      </w:r>
      <w:r w:rsidRPr="00EF2CB2">
        <w:rPr>
          <w:b/>
          <w:bCs/>
          <w:color w:val="008000"/>
          <w:sz w:val="22"/>
          <w:shd w:val="clear" w:color="auto" w:fill="EFEFEF"/>
          <w:lang w:val="en-US"/>
        </w:rPr>
        <w:t>rent</w:t>
      </w:r>
      <w:r w:rsidRPr="00BA1A29">
        <w:rPr>
          <w:b/>
          <w:bCs/>
          <w:color w:val="008000"/>
          <w:sz w:val="22"/>
          <w:shd w:val="clear" w:color="auto" w:fill="EFEFEF"/>
        </w:rPr>
        <w:t>.</w:t>
      </w:r>
      <w:r w:rsidRPr="00EF2CB2">
        <w:rPr>
          <w:b/>
          <w:bCs/>
          <w:color w:val="008000"/>
          <w:sz w:val="22"/>
          <w:shd w:val="clear" w:color="auto" w:fill="EFEFEF"/>
          <w:lang w:val="en-US"/>
        </w:rPr>
        <w:t>html</w:t>
      </w:r>
      <w:r w:rsidRPr="00BA1A29">
        <w:rPr>
          <w:b/>
          <w:bCs/>
          <w:color w:val="008000"/>
          <w:sz w:val="22"/>
          <w:shd w:val="clear" w:color="auto" w:fill="EFEFEF"/>
        </w:rPr>
        <w:t>"</w:t>
      </w:r>
      <w:r w:rsidRPr="00BA1A29">
        <w:rPr>
          <w:color w:val="000000"/>
          <w:sz w:val="22"/>
          <w:shd w:val="clear" w:color="auto" w:fill="EFEFEF"/>
        </w:rPr>
        <w:t>&gt;</w:t>
      </w:r>
      <w:r w:rsidRPr="00EF2CB2">
        <w:rPr>
          <w:color w:val="000000"/>
          <w:sz w:val="22"/>
        </w:rPr>
        <w:t>АРЕНДА</w:t>
      </w:r>
      <w:r w:rsidRPr="00BA1A29">
        <w:rPr>
          <w:color w:val="000000"/>
          <w:sz w:val="22"/>
        </w:rPr>
        <w:t xml:space="preserve"> </w:t>
      </w:r>
      <w:r w:rsidRPr="00EF2CB2">
        <w:rPr>
          <w:color w:val="000000"/>
          <w:sz w:val="22"/>
        </w:rPr>
        <w:t>ТЕХНИКИ</w:t>
      </w:r>
      <w:r w:rsidRPr="00BA1A29">
        <w:rPr>
          <w:color w:val="000000"/>
          <w:sz w:val="22"/>
          <w:shd w:val="clear" w:color="auto" w:fill="EFEFEF"/>
        </w:rPr>
        <w:t>&lt;/</w:t>
      </w:r>
      <w:r w:rsidRPr="00EF2CB2">
        <w:rPr>
          <w:b/>
          <w:bCs/>
          <w:color w:val="000080"/>
          <w:sz w:val="22"/>
          <w:shd w:val="clear" w:color="auto" w:fill="EFEFEF"/>
          <w:lang w:val="en-US"/>
        </w:rPr>
        <w:t>a</w:t>
      </w:r>
      <w:r w:rsidRPr="00BA1A29">
        <w:rPr>
          <w:color w:val="000000"/>
          <w:sz w:val="22"/>
          <w:shd w:val="clear" w:color="auto" w:fill="EFEFEF"/>
        </w:rPr>
        <w:t>&gt;&lt;/</w:t>
      </w:r>
      <w:r w:rsidRPr="00EF2CB2">
        <w:rPr>
          <w:b/>
          <w:bCs/>
          <w:color w:val="000080"/>
          <w:sz w:val="22"/>
          <w:shd w:val="clear" w:color="auto" w:fill="EFEFEF"/>
          <w:lang w:val="en-US"/>
        </w:rPr>
        <w:t>div</w:t>
      </w:r>
      <w:r w:rsidRPr="00BA1A29">
        <w:rPr>
          <w:color w:val="000000"/>
          <w:sz w:val="22"/>
          <w:shd w:val="clear" w:color="auto" w:fill="EFEFEF"/>
        </w:rPr>
        <w:t>&gt;</w:t>
      </w:r>
      <w:r w:rsidRPr="00BA1A29">
        <w:rPr>
          <w:color w:val="000000"/>
          <w:sz w:val="22"/>
        </w:rPr>
        <w:br/>
        <w:t xml:space="preserve">    </w:t>
      </w:r>
      <w:r w:rsidRPr="00BA1A29">
        <w:rPr>
          <w:color w:val="000000"/>
          <w:sz w:val="22"/>
          <w:shd w:val="clear" w:color="auto" w:fill="EFEFEF"/>
        </w:rPr>
        <w:t>&lt;/</w:t>
      </w:r>
      <w:r w:rsidRPr="00EF2CB2">
        <w:rPr>
          <w:b/>
          <w:bCs/>
          <w:color w:val="000080"/>
          <w:sz w:val="22"/>
          <w:shd w:val="clear" w:color="auto" w:fill="EFEFEF"/>
          <w:lang w:val="en-US"/>
        </w:rPr>
        <w:t>div</w:t>
      </w:r>
      <w:r w:rsidRPr="00BA1A29">
        <w:rPr>
          <w:color w:val="000000"/>
          <w:sz w:val="22"/>
          <w:shd w:val="clear" w:color="auto" w:fill="EFEFEF"/>
        </w:rPr>
        <w:t>&gt;</w:t>
      </w:r>
      <w:r w:rsidRPr="00BA1A29">
        <w:rPr>
          <w:color w:val="000000"/>
          <w:sz w:val="22"/>
        </w:rPr>
        <w:br/>
        <w:t xml:space="preserve">    </w:t>
      </w:r>
      <w:r w:rsidRPr="00BA1A29">
        <w:rPr>
          <w:color w:val="000000"/>
          <w:sz w:val="22"/>
          <w:shd w:val="clear" w:color="auto" w:fill="EFEFEF"/>
        </w:rPr>
        <w:t>&lt;</w:t>
      </w:r>
      <w:r w:rsidRPr="00EF2CB2">
        <w:rPr>
          <w:b/>
          <w:bCs/>
          <w:color w:val="000080"/>
          <w:sz w:val="22"/>
          <w:shd w:val="clear" w:color="auto" w:fill="EFEFEF"/>
          <w:lang w:val="en-US"/>
        </w:rPr>
        <w:t>div</w:t>
      </w:r>
      <w:r w:rsidRPr="00BA1A29">
        <w:rPr>
          <w:b/>
          <w:bCs/>
          <w:color w:val="000080"/>
          <w:sz w:val="22"/>
          <w:shd w:val="clear" w:color="auto" w:fill="EFEFEF"/>
        </w:rPr>
        <w:t xml:space="preserve"> </w:t>
      </w:r>
      <w:r w:rsidRPr="00EF2CB2">
        <w:rPr>
          <w:b/>
          <w:bCs/>
          <w:color w:val="0000FF"/>
          <w:sz w:val="22"/>
          <w:shd w:val="clear" w:color="auto" w:fill="EFEFEF"/>
          <w:lang w:val="en-US"/>
        </w:rPr>
        <w:t>class</w:t>
      </w:r>
      <w:r w:rsidRPr="00BA1A29">
        <w:rPr>
          <w:b/>
          <w:bCs/>
          <w:color w:val="008000"/>
          <w:sz w:val="22"/>
          <w:shd w:val="clear" w:color="auto" w:fill="EFEFEF"/>
        </w:rPr>
        <w:t>="</w:t>
      </w:r>
      <w:r w:rsidRPr="00EF2CB2">
        <w:rPr>
          <w:b/>
          <w:bCs/>
          <w:color w:val="008000"/>
          <w:sz w:val="22"/>
          <w:shd w:val="clear" w:color="auto" w:fill="EFEFEF"/>
          <w:lang w:val="en-US"/>
        </w:rPr>
        <w:t>menu</w:t>
      </w:r>
      <w:r w:rsidRPr="00BA1A29">
        <w:rPr>
          <w:b/>
          <w:bCs/>
          <w:color w:val="008000"/>
          <w:sz w:val="22"/>
          <w:shd w:val="clear" w:color="auto" w:fill="EFEFEF"/>
        </w:rPr>
        <w:t>"</w:t>
      </w:r>
      <w:r w:rsidRPr="00BA1A29">
        <w:rPr>
          <w:color w:val="000000"/>
          <w:sz w:val="22"/>
          <w:shd w:val="clear" w:color="auto" w:fill="EFEFEF"/>
        </w:rPr>
        <w:t>&gt;</w:t>
      </w:r>
      <w:r w:rsidRPr="00BA1A29">
        <w:rPr>
          <w:color w:val="000000"/>
          <w:sz w:val="22"/>
        </w:rPr>
        <w:br/>
        <w:t xml:space="preserve">        </w:t>
      </w:r>
      <w:r w:rsidRPr="00BA1A29">
        <w:rPr>
          <w:color w:val="000000"/>
          <w:sz w:val="22"/>
          <w:shd w:val="clear" w:color="auto" w:fill="EFEFEF"/>
        </w:rPr>
        <w:t>&lt;</w:t>
      </w:r>
      <w:r w:rsidRPr="00EF2CB2">
        <w:rPr>
          <w:b/>
          <w:bCs/>
          <w:color w:val="000080"/>
          <w:sz w:val="22"/>
          <w:shd w:val="clear" w:color="auto" w:fill="EFEFEF"/>
          <w:lang w:val="en-US"/>
        </w:rPr>
        <w:t>div</w:t>
      </w:r>
      <w:r w:rsidRPr="00BA1A29">
        <w:rPr>
          <w:b/>
          <w:bCs/>
          <w:color w:val="000080"/>
          <w:sz w:val="22"/>
          <w:shd w:val="clear" w:color="auto" w:fill="EFEFEF"/>
        </w:rPr>
        <w:t xml:space="preserve"> </w:t>
      </w:r>
      <w:r w:rsidRPr="00EF2CB2">
        <w:rPr>
          <w:b/>
          <w:bCs/>
          <w:color w:val="0000FF"/>
          <w:sz w:val="22"/>
          <w:shd w:val="clear" w:color="auto" w:fill="EFEFEF"/>
          <w:lang w:val="en-US"/>
        </w:rPr>
        <w:t>class</w:t>
      </w:r>
      <w:r w:rsidRPr="00BA1A29">
        <w:rPr>
          <w:b/>
          <w:bCs/>
          <w:color w:val="008000"/>
          <w:sz w:val="22"/>
          <w:shd w:val="clear" w:color="auto" w:fill="EFEFEF"/>
        </w:rPr>
        <w:t>="</w:t>
      </w:r>
      <w:r w:rsidRPr="00EF2CB2">
        <w:rPr>
          <w:b/>
          <w:bCs/>
          <w:color w:val="008000"/>
          <w:sz w:val="22"/>
          <w:shd w:val="clear" w:color="auto" w:fill="EFEFEF"/>
          <w:lang w:val="en-US"/>
        </w:rPr>
        <w:t>art</w:t>
      </w:r>
      <w:r w:rsidRPr="00BA1A29">
        <w:rPr>
          <w:b/>
          <w:bCs/>
          <w:color w:val="008000"/>
          <w:sz w:val="22"/>
          <w:shd w:val="clear" w:color="auto" w:fill="EFEFEF"/>
        </w:rPr>
        <w:t>"</w:t>
      </w:r>
      <w:r w:rsidRPr="00BA1A29">
        <w:rPr>
          <w:color w:val="000000"/>
          <w:sz w:val="22"/>
          <w:shd w:val="clear" w:color="auto" w:fill="EFEFEF"/>
        </w:rPr>
        <w:t>&gt;&lt;</w:t>
      </w:r>
      <w:r w:rsidRPr="00EF2CB2">
        <w:rPr>
          <w:b/>
          <w:bCs/>
          <w:color w:val="000080"/>
          <w:sz w:val="22"/>
          <w:shd w:val="clear" w:color="auto" w:fill="EFEFEF"/>
          <w:lang w:val="en-US"/>
        </w:rPr>
        <w:t>a</w:t>
      </w:r>
      <w:r w:rsidRPr="00BA1A29">
        <w:rPr>
          <w:b/>
          <w:bCs/>
          <w:color w:val="000080"/>
          <w:sz w:val="22"/>
          <w:shd w:val="clear" w:color="auto" w:fill="EFEFEF"/>
        </w:rPr>
        <w:t xml:space="preserve"> </w:t>
      </w:r>
      <w:r w:rsidRPr="00EF2CB2">
        <w:rPr>
          <w:b/>
          <w:bCs/>
          <w:color w:val="0000FF"/>
          <w:sz w:val="22"/>
          <w:shd w:val="clear" w:color="auto" w:fill="EFEFEF"/>
          <w:lang w:val="en-US"/>
        </w:rPr>
        <w:t>href</w:t>
      </w:r>
      <w:r w:rsidRPr="00BA1A29">
        <w:rPr>
          <w:b/>
          <w:bCs/>
          <w:color w:val="008000"/>
          <w:sz w:val="22"/>
          <w:shd w:val="clear" w:color="auto" w:fill="EFEFEF"/>
        </w:rPr>
        <w:t>="</w:t>
      </w:r>
      <w:r w:rsidRPr="00EF2CB2">
        <w:rPr>
          <w:b/>
          <w:bCs/>
          <w:color w:val="008000"/>
          <w:sz w:val="22"/>
          <w:shd w:val="clear" w:color="auto" w:fill="EFEFEF"/>
          <w:lang w:val="en-US"/>
        </w:rPr>
        <w:t>rules</w:t>
      </w:r>
      <w:r w:rsidRPr="00BA1A29">
        <w:rPr>
          <w:b/>
          <w:bCs/>
          <w:color w:val="008000"/>
          <w:sz w:val="22"/>
          <w:shd w:val="clear" w:color="auto" w:fill="EFEFEF"/>
        </w:rPr>
        <w:t>.</w:t>
      </w:r>
      <w:r w:rsidRPr="00EF2CB2">
        <w:rPr>
          <w:b/>
          <w:bCs/>
          <w:color w:val="008000"/>
          <w:sz w:val="22"/>
          <w:shd w:val="clear" w:color="auto" w:fill="EFEFEF"/>
          <w:lang w:val="en-US"/>
        </w:rPr>
        <w:t>html</w:t>
      </w:r>
      <w:r w:rsidRPr="00BA1A29">
        <w:rPr>
          <w:b/>
          <w:bCs/>
          <w:color w:val="008000"/>
          <w:sz w:val="22"/>
          <w:shd w:val="clear" w:color="auto" w:fill="EFEFEF"/>
        </w:rPr>
        <w:t>"</w:t>
      </w:r>
      <w:r w:rsidRPr="00BA1A29">
        <w:rPr>
          <w:color w:val="000000"/>
          <w:sz w:val="22"/>
          <w:shd w:val="clear" w:color="auto" w:fill="EFEFEF"/>
        </w:rPr>
        <w:t>&gt;</w:t>
      </w:r>
      <w:r w:rsidRPr="00EF2CB2">
        <w:rPr>
          <w:color w:val="000000"/>
          <w:sz w:val="22"/>
        </w:rPr>
        <w:t>ПРАВИЛА</w:t>
      </w:r>
      <w:r w:rsidRPr="00BA1A29">
        <w:rPr>
          <w:color w:val="000000"/>
          <w:sz w:val="22"/>
          <w:shd w:val="clear" w:color="auto" w:fill="EFEFEF"/>
        </w:rPr>
        <w:t>&lt;/</w:t>
      </w:r>
      <w:r w:rsidRPr="00EF2CB2">
        <w:rPr>
          <w:b/>
          <w:bCs/>
          <w:color w:val="000080"/>
          <w:sz w:val="22"/>
          <w:shd w:val="clear" w:color="auto" w:fill="EFEFEF"/>
          <w:lang w:val="en-US"/>
        </w:rPr>
        <w:t>a</w:t>
      </w:r>
      <w:r w:rsidRPr="00BA1A29">
        <w:rPr>
          <w:color w:val="000000"/>
          <w:sz w:val="22"/>
          <w:shd w:val="clear" w:color="auto" w:fill="EFEFEF"/>
        </w:rPr>
        <w:t>&gt;&lt;/</w:t>
      </w:r>
      <w:r w:rsidRPr="00EF2CB2">
        <w:rPr>
          <w:b/>
          <w:bCs/>
          <w:color w:val="000080"/>
          <w:sz w:val="22"/>
          <w:shd w:val="clear" w:color="auto" w:fill="EFEFEF"/>
          <w:lang w:val="en-US"/>
        </w:rPr>
        <w:t>div</w:t>
      </w:r>
      <w:r w:rsidRPr="00BA1A29">
        <w:rPr>
          <w:color w:val="000000"/>
          <w:sz w:val="22"/>
          <w:shd w:val="clear" w:color="auto" w:fill="EFEFEF"/>
        </w:rPr>
        <w:t>&gt;</w:t>
      </w:r>
      <w:r w:rsidRPr="00BA1A29">
        <w:rPr>
          <w:color w:val="000000"/>
          <w:sz w:val="22"/>
        </w:rPr>
        <w:br/>
        <w:t xml:space="preserve">    </w:t>
      </w:r>
      <w:r w:rsidRPr="00BA1A29">
        <w:rPr>
          <w:color w:val="000000"/>
          <w:sz w:val="22"/>
          <w:shd w:val="clear" w:color="auto" w:fill="EFEFEF"/>
        </w:rPr>
        <w:t>&lt;/</w:t>
      </w:r>
      <w:r w:rsidRPr="00EF2CB2">
        <w:rPr>
          <w:b/>
          <w:bCs/>
          <w:color w:val="000080"/>
          <w:sz w:val="22"/>
          <w:shd w:val="clear" w:color="auto" w:fill="EFEFEF"/>
          <w:lang w:val="en-US"/>
        </w:rPr>
        <w:t>div</w:t>
      </w:r>
      <w:r w:rsidRPr="00BA1A29">
        <w:rPr>
          <w:color w:val="000000"/>
          <w:sz w:val="22"/>
          <w:shd w:val="clear" w:color="auto" w:fill="EFEFEF"/>
        </w:rPr>
        <w:t>&gt;</w:t>
      </w:r>
      <w:r w:rsidRPr="00BA1A29">
        <w:rPr>
          <w:color w:val="000000"/>
          <w:sz w:val="22"/>
        </w:rPr>
        <w:br/>
        <w:t xml:space="preserve">    </w:t>
      </w:r>
      <w:r w:rsidRPr="00BA1A29">
        <w:rPr>
          <w:color w:val="000000"/>
          <w:sz w:val="22"/>
          <w:shd w:val="clear" w:color="auto" w:fill="EFEFEF"/>
        </w:rPr>
        <w:t>&lt;</w:t>
      </w:r>
      <w:r w:rsidRPr="00EF2CB2">
        <w:rPr>
          <w:b/>
          <w:bCs/>
          <w:color w:val="000080"/>
          <w:sz w:val="22"/>
          <w:shd w:val="clear" w:color="auto" w:fill="EFEFEF"/>
          <w:lang w:val="en-US"/>
        </w:rPr>
        <w:t>div</w:t>
      </w:r>
      <w:r w:rsidRPr="00BA1A29">
        <w:rPr>
          <w:b/>
          <w:bCs/>
          <w:color w:val="000080"/>
          <w:sz w:val="22"/>
          <w:shd w:val="clear" w:color="auto" w:fill="EFEFEF"/>
        </w:rPr>
        <w:t xml:space="preserve"> </w:t>
      </w:r>
      <w:r w:rsidRPr="00EF2CB2">
        <w:rPr>
          <w:b/>
          <w:bCs/>
          <w:color w:val="0000FF"/>
          <w:sz w:val="22"/>
          <w:shd w:val="clear" w:color="auto" w:fill="EFEFEF"/>
          <w:lang w:val="en-US"/>
        </w:rPr>
        <w:t>class</w:t>
      </w:r>
      <w:r w:rsidRPr="00BA1A29">
        <w:rPr>
          <w:b/>
          <w:bCs/>
          <w:color w:val="008000"/>
          <w:sz w:val="22"/>
          <w:shd w:val="clear" w:color="auto" w:fill="EFEFEF"/>
        </w:rPr>
        <w:t>="</w:t>
      </w:r>
      <w:r w:rsidRPr="00EF2CB2">
        <w:rPr>
          <w:b/>
          <w:bCs/>
          <w:color w:val="008000"/>
          <w:sz w:val="22"/>
          <w:shd w:val="clear" w:color="auto" w:fill="EFEFEF"/>
          <w:lang w:val="en-US"/>
        </w:rPr>
        <w:t>menu</w:t>
      </w:r>
      <w:r w:rsidRPr="00BA1A29">
        <w:rPr>
          <w:b/>
          <w:bCs/>
          <w:color w:val="008000"/>
          <w:sz w:val="22"/>
          <w:shd w:val="clear" w:color="auto" w:fill="EFEFEF"/>
        </w:rPr>
        <w:t>"</w:t>
      </w:r>
      <w:r w:rsidRPr="00BA1A29">
        <w:rPr>
          <w:color w:val="000000"/>
          <w:sz w:val="22"/>
          <w:shd w:val="clear" w:color="auto" w:fill="EFEFEF"/>
        </w:rPr>
        <w:t>&gt;</w:t>
      </w:r>
      <w:r w:rsidRPr="00BA1A29">
        <w:rPr>
          <w:color w:val="000000"/>
          <w:sz w:val="22"/>
        </w:rPr>
        <w:br/>
        <w:t xml:space="preserve">        </w:t>
      </w:r>
      <w:r w:rsidRPr="00BA1A29">
        <w:rPr>
          <w:color w:val="000000"/>
          <w:sz w:val="22"/>
          <w:shd w:val="clear" w:color="auto" w:fill="EFEFEF"/>
        </w:rPr>
        <w:t>&lt;</w:t>
      </w:r>
      <w:r w:rsidRPr="00EF2CB2">
        <w:rPr>
          <w:b/>
          <w:bCs/>
          <w:color w:val="000080"/>
          <w:sz w:val="22"/>
          <w:shd w:val="clear" w:color="auto" w:fill="EFEFEF"/>
          <w:lang w:val="en-US"/>
        </w:rPr>
        <w:t>div</w:t>
      </w:r>
      <w:r w:rsidRPr="00BA1A29">
        <w:rPr>
          <w:b/>
          <w:bCs/>
          <w:color w:val="000080"/>
          <w:sz w:val="22"/>
          <w:shd w:val="clear" w:color="auto" w:fill="EFEFEF"/>
        </w:rPr>
        <w:t xml:space="preserve"> </w:t>
      </w:r>
      <w:r w:rsidRPr="00EF2CB2">
        <w:rPr>
          <w:b/>
          <w:bCs/>
          <w:color w:val="0000FF"/>
          <w:sz w:val="22"/>
          <w:shd w:val="clear" w:color="auto" w:fill="EFEFEF"/>
          <w:lang w:val="en-US"/>
        </w:rPr>
        <w:t>class</w:t>
      </w:r>
      <w:r w:rsidRPr="00BA1A29">
        <w:rPr>
          <w:b/>
          <w:bCs/>
          <w:color w:val="008000"/>
          <w:sz w:val="22"/>
          <w:shd w:val="clear" w:color="auto" w:fill="EFEFEF"/>
        </w:rPr>
        <w:t>="</w:t>
      </w:r>
      <w:r w:rsidRPr="00EF2CB2">
        <w:rPr>
          <w:b/>
          <w:bCs/>
          <w:color w:val="008000"/>
          <w:sz w:val="22"/>
          <w:shd w:val="clear" w:color="auto" w:fill="EFEFEF"/>
          <w:lang w:val="en-US"/>
        </w:rPr>
        <w:t>art</w:t>
      </w:r>
      <w:r w:rsidRPr="00BA1A29">
        <w:rPr>
          <w:b/>
          <w:bCs/>
          <w:color w:val="008000"/>
          <w:sz w:val="22"/>
          <w:shd w:val="clear" w:color="auto" w:fill="EFEFEF"/>
        </w:rPr>
        <w:t>"</w:t>
      </w:r>
      <w:r w:rsidRPr="00BA1A29">
        <w:rPr>
          <w:color w:val="000000"/>
          <w:sz w:val="22"/>
          <w:shd w:val="clear" w:color="auto" w:fill="EFEFEF"/>
        </w:rPr>
        <w:t>&gt;&lt;</w:t>
      </w:r>
      <w:r w:rsidRPr="00EF2CB2">
        <w:rPr>
          <w:b/>
          <w:bCs/>
          <w:color w:val="000080"/>
          <w:sz w:val="22"/>
          <w:shd w:val="clear" w:color="auto" w:fill="EFEFEF"/>
          <w:lang w:val="en-US"/>
        </w:rPr>
        <w:t>a</w:t>
      </w:r>
      <w:r w:rsidRPr="00BA1A29">
        <w:rPr>
          <w:b/>
          <w:bCs/>
          <w:color w:val="000080"/>
          <w:sz w:val="22"/>
          <w:shd w:val="clear" w:color="auto" w:fill="EFEFEF"/>
        </w:rPr>
        <w:t xml:space="preserve"> </w:t>
      </w:r>
      <w:r w:rsidRPr="00EF2CB2">
        <w:rPr>
          <w:b/>
          <w:bCs/>
          <w:color w:val="0000FF"/>
          <w:sz w:val="22"/>
          <w:shd w:val="clear" w:color="auto" w:fill="EFEFEF"/>
          <w:lang w:val="en-US"/>
        </w:rPr>
        <w:t>href</w:t>
      </w:r>
      <w:r w:rsidRPr="00BA1A29">
        <w:rPr>
          <w:b/>
          <w:bCs/>
          <w:color w:val="008000"/>
          <w:sz w:val="22"/>
          <w:shd w:val="clear" w:color="auto" w:fill="EFEFEF"/>
        </w:rPr>
        <w:t>="</w:t>
      </w:r>
      <w:r w:rsidRPr="00EF2CB2">
        <w:rPr>
          <w:b/>
          <w:bCs/>
          <w:color w:val="008000"/>
          <w:sz w:val="22"/>
          <w:shd w:val="clear" w:color="auto" w:fill="EFEFEF"/>
          <w:lang w:val="en-US"/>
        </w:rPr>
        <w:t>info</w:t>
      </w:r>
      <w:r w:rsidRPr="00BA1A29">
        <w:rPr>
          <w:b/>
          <w:bCs/>
          <w:color w:val="008000"/>
          <w:sz w:val="22"/>
          <w:shd w:val="clear" w:color="auto" w:fill="EFEFEF"/>
        </w:rPr>
        <w:t>.</w:t>
      </w:r>
      <w:r w:rsidRPr="00EF2CB2">
        <w:rPr>
          <w:b/>
          <w:bCs/>
          <w:color w:val="008000"/>
          <w:sz w:val="22"/>
          <w:shd w:val="clear" w:color="auto" w:fill="EFEFEF"/>
          <w:lang w:val="en-US"/>
        </w:rPr>
        <w:t>html</w:t>
      </w:r>
      <w:r w:rsidRPr="00BA1A29">
        <w:rPr>
          <w:b/>
          <w:bCs/>
          <w:color w:val="008000"/>
          <w:sz w:val="22"/>
          <w:shd w:val="clear" w:color="auto" w:fill="EFEFEF"/>
        </w:rPr>
        <w:t>"</w:t>
      </w:r>
      <w:r w:rsidRPr="00BA1A29">
        <w:rPr>
          <w:color w:val="000000"/>
          <w:sz w:val="22"/>
          <w:shd w:val="clear" w:color="auto" w:fill="EFEFEF"/>
        </w:rPr>
        <w:t>&gt;</w:t>
      </w:r>
      <w:r w:rsidRPr="00EF2CB2">
        <w:rPr>
          <w:color w:val="000000"/>
          <w:sz w:val="22"/>
        </w:rPr>
        <w:t>КОНТАКТЫ</w:t>
      </w:r>
      <w:r w:rsidRPr="00BA1A29">
        <w:rPr>
          <w:color w:val="000000"/>
          <w:sz w:val="22"/>
          <w:shd w:val="clear" w:color="auto" w:fill="EFEFEF"/>
        </w:rPr>
        <w:t>&lt;/</w:t>
      </w:r>
      <w:r w:rsidRPr="00EF2CB2">
        <w:rPr>
          <w:b/>
          <w:bCs/>
          <w:color w:val="000080"/>
          <w:sz w:val="22"/>
          <w:shd w:val="clear" w:color="auto" w:fill="EFEFEF"/>
          <w:lang w:val="en-US"/>
        </w:rPr>
        <w:t>a</w:t>
      </w:r>
      <w:r w:rsidRPr="00BA1A29">
        <w:rPr>
          <w:color w:val="000000"/>
          <w:sz w:val="22"/>
          <w:shd w:val="clear" w:color="auto" w:fill="EFEFEF"/>
        </w:rPr>
        <w:t>&gt;&lt;/</w:t>
      </w:r>
      <w:r w:rsidRPr="00EF2CB2">
        <w:rPr>
          <w:b/>
          <w:bCs/>
          <w:color w:val="000080"/>
          <w:sz w:val="22"/>
          <w:shd w:val="clear" w:color="auto" w:fill="EFEFEF"/>
          <w:lang w:val="en-US"/>
        </w:rPr>
        <w:t>div</w:t>
      </w:r>
      <w:r w:rsidRPr="00BA1A29">
        <w:rPr>
          <w:color w:val="000000"/>
          <w:sz w:val="22"/>
          <w:shd w:val="clear" w:color="auto" w:fill="EFEFEF"/>
        </w:rPr>
        <w:t>&gt;</w:t>
      </w:r>
      <w:r w:rsidRPr="00BA1A29">
        <w:rPr>
          <w:color w:val="000000"/>
          <w:sz w:val="22"/>
        </w:rPr>
        <w:br/>
        <w:t xml:space="preserve">    </w:t>
      </w:r>
      <w:r w:rsidRPr="00BA1A29">
        <w:rPr>
          <w:color w:val="000000"/>
          <w:sz w:val="22"/>
          <w:shd w:val="clear" w:color="auto" w:fill="EFEFEF"/>
        </w:rPr>
        <w:t>&lt;/</w:t>
      </w:r>
      <w:r w:rsidRPr="00EF2CB2">
        <w:rPr>
          <w:b/>
          <w:bCs/>
          <w:color w:val="000080"/>
          <w:sz w:val="22"/>
          <w:shd w:val="clear" w:color="auto" w:fill="EFEFEF"/>
          <w:lang w:val="en-US"/>
        </w:rPr>
        <w:t>div</w:t>
      </w:r>
      <w:r w:rsidRPr="00BA1A29">
        <w:rPr>
          <w:color w:val="000000"/>
          <w:sz w:val="22"/>
          <w:shd w:val="clear" w:color="auto" w:fill="EFEFEF"/>
        </w:rPr>
        <w:t>&gt;</w:t>
      </w:r>
      <w:r w:rsidRPr="00BA1A29">
        <w:rPr>
          <w:color w:val="000000"/>
          <w:sz w:val="22"/>
        </w:rPr>
        <w:br/>
      </w:r>
      <w:r w:rsidRPr="00BA1A29">
        <w:rPr>
          <w:color w:val="000000"/>
          <w:sz w:val="22"/>
        </w:rPr>
        <w:br/>
      </w:r>
      <w:r w:rsidRPr="00BA1A29">
        <w:rPr>
          <w:color w:val="000000"/>
          <w:sz w:val="22"/>
          <w:shd w:val="clear" w:color="auto" w:fill="EFEFEF"/>
        </w:rPr>
        <w:t>&lt;/</w:t>
      </w:r>
      <w:r w:rsidRPr="00EF2CB2">
        <w:rPr>
          <w:b/>
          <w:bCs/>
          <w:color w:val="000080"/>
          <w:sz w:val="22"/>
          <w:shd w:val="clear" w:color="auto" w:fill="EFEFEF"/>
          <w:lang w:val="en-US"/>
        </w:rPr>
        <w:t>nav</w:t>
      </w:r>
      <w:r w:rsidRPr="00BA1A29">
        <w:rPr>
          <w:color w:val="000000"/>
          <w:sz w:val="22"/>
          <w:shd w:val="clear" w:color="auto" w:fill="EFEFEF"/>
        </w:rPr>
        <w:t>&gt;</w:t>
      </w:r>
    </w:p>
    <w:p w14:paraId="245AF3A6" w14:textId="77777777" w:rsidR="00AF27E8" w:rsidRDefault="00AF27E8">
      <w:pPr>
        <w:spacing w:line="259" w:lineRule="auto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br w:type="page"/>
      </w:r>
    </w:p>
    <w:p w14:paraId="55CE377C" w14:textId="38F4D9F9" w:rsidR="00E42237" w:rsidRPr="008D265B" w:rsidRDefault="00E42237" w:rsidP="004F2185">
      <w:pPr>
        <w:pStyle w:val="a8"/>
        <w:numPr>
          <w:ilvl w:val="0"/>
          <w:numId w:val="29"/>
        </w:numPr>
        <w:shd w:val="clear" w:color="auto" w:fill="FFFFFF"/>
        <w:spacing w:before="240" w:after="0" w:line="360" w:lineRule="auto"/>
        <w:jc w:val="both"/>
        <w:outlineLvl w:val="0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bookmarkStart w:id="10" w:name="_Toc104808654"/>
      <w:r w:rsidRPr="008D265B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lastRenderedPageBreak/>
        <w:t>Web-сценарии сайта на языке JavaScript</w:t>
      </w:r>
      <w:bookmarkEnd w:id="10"/>
    </w:p>
    <w:p w14:paraId="63337652" w14:textId="6E6601F0" w:rsidR="00E42237" w:rsidRDefault="00E42237" w:rsidP="007B5146">
      <w:pPr>
        <w:pStyle w:val="a8"/>
        <w:numPr>
          <w:ilvl w:val="1"/>
          <w:numId w:val="33"/>
        </w:numPr>
        <w:shd w:val="clear" w:color="auto" w:fill="FFFFFF"/>
        <w:spacing w:after="0" w:line="360" w:lineRule="auto"/>
        <w:ind w:left="709"/>
        <w:jc w:val="both"/>
        <w:outlineLvl w:val="1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bookmarkStart w:id="11" w:name="_Toc104808655"/>
      <w:r w:rsidRPr="00942A8F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Назначение языка JavaScript</w:t>
      </w:r>
      <w:bookmarkEnd w:id="11"/>
    </w:p>
    <w:p w14:paraId="176B9D45" w14:textId="1818D3C3" w:rsidR="00575C3A" w:rsidRDefault="00575C3A" w:rsidP="003E6086">
      <w:pPr>
        <w:pStyle w:val="a8"/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575C3A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JavaScript совместно с объектной моделью документа и каскадными таблицами стилей обеспечивает</w:t>
      </w:r>
      <w:r w:rsidR="003E6086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</w:t>
      </w:r>
      <w:r w:rsidRPr="003E6086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широкие возможности по приданию веб-страницам интерактивности, т.е. они реагируют на действия пользователя. С каждым элементом страницы можно связать определенное действие пользователя. Кроме того,</w:t>
      </w:r>
      <w:r w:rsidR="003E6086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</w:t>
      </w:r>
      <w:r w:rsidRPr="003E6086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использование JavaScript может добавить веб-странице динамичность (слайд-шоу, плавно выпадающие меню и т.д.).</w:t>
      </w:r>
    </w:p>
    <w:p w14:paraId="755006C7" w14:textId="3CCA194F" w:rsidR="003E6086" w:rsidRPr="00E77F3E" w:rsidRDefault="00E77F3E" w:rsidP="003E6086">
      <w:pPr>
        <w:pStyle w:val="a8"/>
        <w:shd w:val="clear" w:color="auto" w:fill="FFFFFF"/>
        <w:spacing w:before="240" w:after="0" w:line="360" w:lineRule="auto"/>
        <w:ind w:left="0" w:firstLine="709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В работе использованы собственные скрипты </w:t>
      </w:r>
      <w:r w:rsidRPr="003E6086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JavaScript</w:t>
      </w: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, а также библиотеки </w:t>
      </w:r>
      <w:r>
        <w:rPr>
          <w:rFonts w:ascii="Times New Roman" w:eastAsia="Times New Roman" w:hAnsi="Times New Roman"/>
          <w:color w:val="000000"/>
          <w:sz w:val="28"/>
          <w:szCs w:val="28"/>
          <w:lang w:val="en-US" w:eastAsia="ru-RU"/>
        </w:rPr>
        <w:t>JQuery</w:t>
      </w: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, в частности </w:t>
      </w:r>
      <w:r w:rsidRPr="00E77F3E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jquery-ui.min.js</w:t>
      </w: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и </w:t>
      </w:r>
      <w:r w:rsidRPr="00E77F3E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jquery-1.6.4.min.js</w:t>
      </w: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. Они используются для автоматического слайдера.</w:t>
      </w:r>
    </w:p>
    <w:p w14:paraId="7E7CA6B1" w14:textId="654678C7" w:rsidR="00E42237" w:rsidRDefault="00E42237" w:rsidP="003B209F">
      <w:pPr>
        <w:pStyle w:val="a8"/>
        <w:numPr>
          <w:ilvl w:val="1"/>
          <w:numId w:val="33"/>
        </w:numPr>
        <w:shd w:val="clear" w:color="auto" w:fill="FFFFFF"/>
        <w:spacing w:after="0" w:line="360" w:lineRule="auto"/>
        <w:ind w:left="709"/>
        <w:jc w:val="both"/>
        <w:outlineLvl w:val="1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bookmarkStart w:id="12" w:name="_Toc104808656"/>
      <w:r w:rsidRPr="00942A8F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Разработка web-сценариев для сайта</w:t>
      </w:r>
      <w:bookmarkEnd w:id="12"/>
    </w:p>
    <w:p w14:paraId="662994F8" w14:textId="77777777" w:rsidR="003E6086" w:rsidRPr="003E6086" w:rsidRDefault="003E6086" w:rsidP="003E6086">
      <w:pPr>
        <w:pStyle w:val="a8"/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Приведем текст скриптов, использованных в работе. Ниже</w:t>
      </w:r>
      <w:r w:rsidRPr="003E6086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приведен</w:t>
      </w:r>
      <w:r w:rsidRPr="003E6086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текст</w:t>
      </w:r>
      <w:r w:rsidRPr="003E6086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для открытия пунктов меню по наведению на заголовок меню.</w:t>
      </w:r>
    </w:p>
    <w:p w14:paraId="6444E680" w14:textId="77777777" w:rsidR="003E6086" w:rsidRPr="003E6086" w:rsidRDefault="003E6086" w:rsidP="003E6086">
      <w:pPr>
        <w:pStyle w:val="HTML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rPr>
          <w:color w:val="000000"/>
          <w:sz w:val="22"/>
          <w:lang w:val="en-US"/>
        </w:rPr>
      </w:pPr>
      <w:proofErr w:type="gramStart"/>
      <w:r w:rsidRPr="003E6086">
        <w:rPr>
          <w:b/>
          <w:bCs/>
          <w:color w:val="000080"/>
          <w:sz w:val="22"/>
          <w:lang w:val="en-US"/>
        </w:rPr>
        <w:t>function</w:t>
      </w:r>
      <w:proofErr w:type="gramEnd"/>
      <w:r w:rsidRPr="003E6086">
        <w:rPr>
          <w:b/>
          <w:bCs/>
          <w:color w:val="000080"/>
          <w:sz w:val="22"/>
          <w:lang w:val="en-US"/>
        </w:rPr>
        <w:t xml:space="preserve"> </w:t>
      </w:r>
      <w:r w:rsidRPr="003E6086">
        <w:rPr>
          <w:color w:val="000000"/>
          <w:sz w:val="22"/>
          <w:lang w:val="en-US"/>
        </w:rPr>
        <w:t>show_Object(name) {</w:t>
      </w:r>
      <w:r w:rsidRPr="003E6086">
        <w:rPr>
          <w:color w:val="000000"/>
          <w:sz w:val="22"/>
          <w:lang w:val="en-US"/>
        </w:rPr>
        <w:br/>
        <w:t xml:space="preserve">  document.getElementById(name).className = </w:t>
      </w:r>
      <w:r w:rsidRPr="003E6086">
        <w:rPr>
          <w:b/>
          <w:bCs/>
          <w:color w:val="008000"/>
          <w:sz w:val="22"/>
          <w:lang w:val="en-US"/>
        </w:rPr>
        <w:t>'show'</w:t>
      </w:r>
      <w:r w:rsidRPr="003E6086">
        <w:rPr>
          <w:color w:val="000000"/>
          <w:sz w:val="22"/>
          <w:lang w:val="en-US"/>
        </w:rPr>
        <w:t>;</w:t>
      </w:r>
      <w:r w:rsidRPr="003E6086">
        <w:rPr>
          <w:color w:val="000000"/>
          <w:sz w:val="22"/>
          <w:lang w:val="en-US"/>
        </w:rPr>
        <w:br/>
        <w:t>}</w:t>
      </w:r>
      <w:r w:rsidRPr="003E6086">
        <w:rPr>
          <w:color w:val="000000"/>
          <w:sz w:val="22"/>
          <w:lang w:val="en-US"/>
        </w:rPr>
        <w:br/>
      </w:r>
      <w:r w:rsidRPr="003E6086">
        <w:rPr>
          <w:b/>
          <w:bCs/>
          <w:color w:val="000080"/>
          <w:sz w:val="22"/>
          <w:lang w:val="en-US"/>
        </w:rPr>
        <w:t xml:space="preserve">function </w:t>
      </w:r>
      <w:r w:rsidRPr="003E6086">
        <w:rPr>
          <w:color w:val="000000"/>
          <w:sz w:val="22"/>
          <w:lang w:val="en-US"/>
        </w:rPr>
        <w:t>hide_Object(name) {</w:t>
      </w:r>
      <w:r w:rsidRPr="003E6086">
        <w:rPr>
          <w:color w:val="000000"/>
          <w:sz w:val="22"/>
          <w:lang w:val="en-US"/>
        </w:rPr>
        <w:br/>
        <w:t xml:space="preserve">  document.getElementById(name).className = </w:t>
      </w:r>
      <w:r w:rsidRPr="003E6086">
        <w:rPr>
          <w:b/>
          <w:bCs/>
          <w:color w:val="008000"/>
          <w:sz w:val="22"/>
          <w:lang w:val="en-US"/>
        </w:rPr>
        <w:t>'hide'</w:t>
      </w:r>
      <w:r w:rsidRPr="003E6086">
        <w:rPr>
          <w:color w:val="000000"/>
          <w:sz w:val="22"/>
          <w:lang w:val="en-US"/>
        </w:rPr>
        <w:t>;</w:t>
      </w:r>
      <w:r w:rsidRPr="003E6086">
        <w:rPr>
          <w:color w:val="000000"/>
          <w:sz w:val="22"/>
          <w:lang w:val="en-US"/>
        </w:rPr>
        <w:br/>
        <w:t>}</w:t>
      </w:r>
    </w:p>
    <w:p w14:paraId="424BB8BB" w14:textId="77777777" w:rsidR="003E6086" w:rsidRDefault="003E6086" w:rsidP="003E6086">
      <w:pPr>
        <w:pStyle w:val="a8"/>
        <w:shd w:val="clear" w:color="auto" w:fill="FFFFFF"/>
        <w:spacing w:before="240" w:after="0" w:line="360" w:lineRule="auto"/>
        <w:ind w:left="0" w:firstLine="709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Также приведем код для реализации автоматического слайдера:</w:t>
      </w:r>
    </w:p>
    <w:p w14:paraId="5B9446C1" w14:textId="631DF497" w:rsidR="003E6086" w:rsidRPr="004F2185" w:rsidRDefault="003E6086" w:rsidP="004F2185">
      <w:pPr>
        <w:pStyle w:val="HTML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rPr>
          <w:color w:val="000000"/>
          <w:sz w:val="22"/>
          <w:lang w:val="en-US"/>
        </w:rPr>
      </w:pPr>
      <w:r w:rsidRPr="00F13DBA">
        <w:rPr>
          <w:color w:val="000000"/>
          <w:sz w:val="22"/>
        </w:rPr>
        <w:t xml:space="preserve">    </w:t>
      </w:r>
      <w:r w:rsidRPr="003E6086">
        <w:rPr>
          <w:color w:val="000000"/>
          <w:sz w:val="22"/>
          <w:lang w:val="en-US"/>
        </w:rPr>
        <w:t>$(window).bind(</w:t>
      </w:r>
      <w:r w:rsidRPr="003E6086">
        <w:rPr>
          <w:b/>
          <w:bCs/>
          <w:color w:val="008000"/>
          <w:sz w:val="22"/>
          <w:lang w:val="en-US"/>
        </w:rPr>
        <w:t>'load'</w:t>
      </w:r>
      <w:r w:rsidRPr="003E6086">
        <w:rPr>
          <w:color w:val="000000"/>
          <w:sz w:val="22"/>
          <w:lang w:val="en-US"/>
        </w:rPr>
        <w:t xml:space="preserve">, </w:t>
      </w:r>
      <w:r w:rsidRPr="003E6086">
        <w:rPr>
          <w:b/>
          <w:bCs/>
          <w:color w:val="000080"/>
          <w:sz w:val="22"/>
          <w:lang w:val="en-US"/>
        </w:rPr>
        <w:t>function</w:t>
      </w:r>
      <w:r w:rsidRPr="003E6086">
        <w:rPr>
          <w:color w:val="000000"/>
          <w:sz w:val="22"/>
          <w:lang w:val="en-US"/>
        </w:rPr>
        <w:t>(){</w:t>
      </w:r>
      <w:r w:rsidRPr="003E6086">
        <w:rPr>
          <w:color w:val="000000"/>
          <w:sz w:val="22"/>
          <w:lang w:val="en-US"/>
        </w:rPr>
        <w:br/>
        <w:t xml:space="preserve">    $().prepare_slider();</w:t>
      </w:r>
      <w:r w:rsidRPr="003E6086">
        <w:rPr>
          <w:color w:val="000000"/>
          <w:sz w:val="22"/>
          <w:lang w:val="en-US"/>
        </w:rPr>
        <w:br/>
        <w:t xml:space="preserve">    $(</w:t>
      </w:r>
      <w:r w:rsidRPr="003E6086">
        <w:rPr>
          <w:b/>
          <w:bCs/>
          <w:color w:val="008000"/>
          <w:sz w:val="22"/>
          <w:lang w:val="en-US"/>
        </w:rPr>
        <w:t>'#slider_list &gt; li'</w:t>
      </w:r>
      <w:r w:rsidRPr="003E6086">
        <w:rPr>
          <w:color w:val="000000"/>
          <w:sz w:val="22"/>
          <w:lang w:val="en-US"/>
        </w:rPr>
        <w:t>).over();</w:t>
      </w:r>
      <w:r w:rsidRPr="003E6086">
        <w:rPr>
          <w:color w:val="000000"/>
          <w:sz w:val="22"/>
          <w:lang w:val="en-US"/>
        </w:rPr>
        <w:br/>
        <w:t xml:space="preserve">    </w:t>
      </w:r>
      <w:r w:rsidRPr="003E6086">
        <w:rPr>
          <w:b/>
          <w:bCs/>
          <w:color w:val="000080"/>
          <w:sz w:val="22"/>
          <w:lang w:val="en-US"/>
        </w:rPr>
        <w:t xml:space="preserve">var </w:t>
      </w:r>
      <w:r w:rsidRPr="003E6086">
        <w:rPr>
          <w:color w:val="000000"/>
          <w:sz w:val="22"/>
          <w:lang w:val="en-US"/>
        </w:rPr>
        <w:t>slider_link = $(</w:t>
      </w:r>
      <w:r w:rsidRPr="003E6086">
        <w:rPr>
          <w:b/>
          <w:bCs/>
          <w:color w:val="008000"/>
          <w:sz w:val="22"/>
          <w:lang w:val="en-US"/>
        </w:rPr>
        <w:t>'.slider .box-right a'</w:t>
      </w:r>
      <w:r w:rsidRPr="003E6086">
        <w:rPr>
          <w:color w:val="000000"/>
          <w:sz w:val="22"/>
          <w:lang w:val="en-US"/>
        </w:rPr>
        <w:t>);</w:t>
      </w:r>
      <w:r w:rsidRPr="003E6086">
        <w:rPr>
          <w:color w:val="000000"/>
          <w:sz w:val="22"/>
          <w:lang w:val="en-US"/>
        </w:rPr>
        <w:br/>
        <w:t xml:space="preserve">    </w:t>
      </w:r>
      <w:r w:rsidRPr="003E6086">
        <w:rPr>
          <w:b/>
          <w:bCs/>
          <w:color w:val="000080"/>
          <w:sz w:val="22"/>
          <w:lang w:val="en-US"/>
        </w:rPr>
        <w:t xml:space="preserve">var </w:t>
      </w:r>
      <w:r w:rsidRPr="003E6086">
        <w:rPr>
          <w:color w:val="000000"/>
          <w:sz w:val="22"/>
          <w:lang w:val="en-US"/>
        </w:rPr>
        <w:t xml:space="preserve">slider_link_index = </w:t>
      </w:r>
      <w:r w:rsidRPr="003E6086">
        <w:rPr>
          <w:color w:val="0000FF"/>
          <w:sz w:val="22"/>
          <w:lang w:val="en-US"/>
        </w:rPr>
        <w:t>1</w:t>
      </w:r>
      <w:r w:rsidRPr="003E6086">
        <w:rPr>
          <w:color w:val="000000"/>
          <w:sz w:val="22"/>
          <w:lang w:val="en-US"/>
        </w:rPr>
        <w:t>;</w:t>
      </w:r>
      <w:r w:rsidRPr="003E6086">
        <w:rPr>
          <w:color w:val="000000"/>
          <w:sz w:val="22"/>
          <w:lang w:val="en-US"/>
        </w:rPr>
        <w:br/>
        <w:t xml:space="preserve">    </w:t>
      </w:r>
      <w:r w:rsidRPr="003E6086">
        <w:rPr>
          <w:b/>
          <w:bCs/>
          <w:color w:val="000080"/>
          <w:sz w:val="22"/>
          <w:lang w:val="en-US"/>
        </w:rPr>
        <w:t xml:space="preserve">var </w:t>
      </w:r>
      <w:r w:rsidRPr="003E6086">
        <w:rPr>
          <w:color w:val="000000"/>
          <w:sz w:val="22"/>
          <w:lang w:val="en-US"/>
        </w:rPr>
        <w:t>slider_count = $(</w:t>
      </w:r>
      <w:r w:rsidRPr="003E6086">
        <w:rPr>
          <w:b/>
          <w:bCs/>
          <w:color w:val="008000"/>
          <w:sz w:val="22"/>
          <w:lang w:val="en-US"/>
        </w:rPr>
        <w:t>'#slider_list &gt; li'</w:t>
      </w:r>
      <w:r w:rsidRPr="003E6086">
        <w:rPr>
          <w:color w:val="000000"/>
          <w:sz w:val="22"/>
          <w:lang w:val="en-US"/>
        </w:rPr>
        <w:t>).size();</w:t>
      </w:r>
      <w:r w:rsidRPr="003E6086">
        <w:rPr>
          <w:color w:val="000000"/>
          <w:sz w:val="22"/>
          <w:lang w:val="en-US"/>
        </w:rPr>
        <w:br/>
        <w:t xml:space="preserve">    </w:t>
      </w:r>
      <w:r w:rsidRPr="003E6086">
        <w:rPr>
          <w:b/>
          <w:bCs/>
          <w:color w:val="000080"/>
          <w:sz w:val="22"/>
          <w:lang w:val="en-US"/>
        </w:rPr>
        <w:t xml:space="preserve">function </w:t>
      </w:r>
      <w:r w:rsidRPr="003E6086">
        <w:rPr>
          <w:color w:val="000000"/>
          <w:sz w:val="22"/>
          <w:lang w:val="en-US"/>
        </w:rPr>
        <w:t>slider_intro(){</w:t>
      </w:r>
      <w:r w:rsidRPr="003E6086">
        <w:rPr>
          <w:color w:val="000000"/>
          <w:sz w:val="22"/>
          <w:lang w:val="en-US"/>
        </w:rPr>
        <w:br/>
        <w:t xml:space="preserve">        slider_link.trigger(</w:t>
      </w:r>
      <w:r w:rsidRPr="003E6086">
        <w:rPr>
          <w:b/>
          <w:bCs/>
          <w:color w:val="008000"/>
          <w:sz w:val="22"/>
          <w:lang w:val="en-US"/>
        </w:rPr>
        <w:t>'click'</w:t>
      </w:r>
      <w:r w:rsidRPr="003E6086">
        <w:rPr>
          <w:color w:val="000000"/>
          <w:sz w:val="22"/>
          <w:lang w:val="en-US"/>
        </w:rPr>
        <w:t>);</w:t>
      </w:r>
      <w:r w:rsidRPr="003E6086">
        <w:rPr>
          <w:color w:val="000000"/>
          <w:sz w:val="22"/>
          <w:lang w:val="en-US"/>
        </w:rPr>
        <w:br/>
        <w:t xml:space="preserve">        slider_link_index++;</w:t>
      </w:r>
      <w:r w:rsidRPr="003E6086">
        <w:rPr>
          <w:color w:val="000000"/>
          <w:sz w:val="22"/>
          <w:lang w:val="en-US"/>
        </w:rPr>
        <w:br/>
        <w:t xml:space="preserve">        setTimeout(</w:t>
      </w:r>
      <w:r w:rsidRPr="003E6086">
        <w:rPr>
          <w:b/>
          <w:bCs/>
          <w:color w:val="000080"/>
          <w:sz w:val="22"/>
          <w:lang w:val="en-US"/>
        </w:rPr>
        <w:t>function</w:t>
      </w:r>
      <w:r w:rsidRPr="003E6086">
        <w:rPr>
          <w:color w:val="000000"/>
          <w:sz w:val="22"/>
          <w:lang w:val="en-US"/>
        </w:rPr>
        <w:t xml:space="preserve">(){slider_intro()}, </w:t>
      </w:r>
      <w:r w:rsidRPr="003E6086">
        <w:rPr>
          <w:color w:val="0000FF"/>
          <w:sz w:val="22"/>
          <w:lang w:val="en-US"/>
        </w:rPr>
        <w:t>2000</w:t>
      </w:r>
      <w:r w:rsidRPr="003E6086">
        <w:rPr>
          <w:color w:val="000000"/>
          <w:sz w:val="22"/>
          <w:lang w:val="en-US"/>
        </w:rPr>
        <w:t>);</w:t>
      </w:r>
      <w:r w:rsidRPr="003E6086">
        <w:rPr>
          <w:color w:val="000000"/>
          <w:sz w:val="22"/>
          <w:lang w:val="en-US"/>
        </w:rPr>
        <w:br/>
        <w:t xml:space="preserve">        }</w:t>
      </w:r>
      <w:r w:rsidRPr="003E6086">
        <w:rPr>
          <w:color w:val="000000"/>
          <w:sz w:val="22"/>
          <w:lang w:val="en-US"/>
        </w:rPr>
        <w:br/>
        <w:t xml:space="preserve">    setTimeout(</w:t>
      </w:r>
      <w:r w:rsidRPr="003E6086">
        <w:rPr>
          <w:b/>
          <w:bCs/>
          <w:color w:val="000080"/>
          <w:sz w:val="22"/>
          <w:lang w:val="en-US"/>
        </w:rPr>
        <w:t>function</w:t>
      </w:r>
      <w:r w:rsidRPr="003E6086">
        <w:rPr>
          <w:color w:val="000000"/>
          <w:sz w:val="22"/>
          <w:lang w:val="en-US"/>
        </w:rPr>
        <w:t xml:space="preserve">(){slider_intro()}, </w:t>
      </w:r>
      <w:r w:rsidRPr="003E6086">
        <w:rPr>
          <w:color w:val="0000FF"/>
          <w:sz w:val="22"/>
          <w:lang w:val="en-US"/>
        </w:rPr>
        <w:t>2000</w:t>
      </w:r>
      <w:r w:rsidRPr="003E6086">
        <w:rPr>
          <w:color w:val="000000"/>
          <w:sz w:val="22"/>
          <w:lang w:val="en-US"/>
        </w:rPr>
        <w:t>)</w:t>
      </w:r>
      <w:r w:rsidRPr="003E6086">
        <w:rPr>
          <w:color w:val="000000"/>
          <w:sz w:val="22"/>
          <w:lang w:val="en-US"/>
        </w:rPr>
        <w:br/>
        <w:t>});</w:t>
      </w:r>
    </w:p>
    <w:p w14:paraId="09AF599E" w14:textId="77777777" w:rsidR="00AF27E8" w:rsidRPr="00F13DBA" w:rsidRDefault="00AF27E8">
      <w:pPr>
        <w:spacing w:line="259" w:lineRule="auto"/>
        <w:rPr>
          <w:rFonts w:ascii="Times New Roman" w:eastAsia="Times New Roman" w:hAnsi="Times New Roman"/>
          <w:color w:val="000000"/>
          <w:sz w:val="28"/>
          <w:szCs w:val="28"/>
          <w:lang w:val="en-US" w:eastAsia="ru-RU"/>
        </w:rPr>
      </w:pPr>
      <w:r w:rsidRPr="00F13DBA">
        <w:rPr>
          <w:rFonts w:ascii="Times New Roman" w:eastAsia="Times New Roman" w:hAnsi="Times New Roman"/>
          <w:color w:val="000000"/>
          <w:sz w:val="28"/>
          <w:szCs w:val="28"/>
          <w:lang w:val="en-US" w:eastAsia="ru-RU"/>
        </w:rPr>
        <w:br w:type="page"/>
      </w:r>
    </w:p>
    <w:p w14:paraId="584748EC" w14:textId="5041DC5A" w:rsidR="00E42237" w:rsidRPr="00942A8F" w:rsidRDefault="00E42237" w:rsidP="006908D6">
      <w:pPr>
        <w:pStyle w:val="a8"/>
        <w:numPr>
          <w:ilvl w:val="0"/>
          <w:numId w:val="29"/>
        </w:numPr>
        <w:shd w:val="clear" w:color="auto" w:fill="FFFFFF"/>
        <w:spacing w:before="240" w:after="0" w:line="360" w:lineRule="auto"/>
        <w:jc w:val="both"/>
        <w:outlineLvl w:val="0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bookmarkStart w:id="13" w:name="_Toc104808657"/>
      <w:r w:rsidRPr="00942A8F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lastRenderedPageBreak/>
        <w:t>Валидация кода и продвижение сайта</w:t>
      </w:r>
      <w:bookmarkEnd w:id="13"/>
    </w:p>
    <w:p w14:paraId="41C57528" w14:textId="0AF3DE69" w:rsidR="00E42237" w:rsidRDefault="00FD0B12" w:rsidP="007B5146">
      <w:pPr>
        <w:pStyle w:val="a8"/>
        <w:numPr>
          <w:ilvl w:val="0"/>
          <w:numId w:val="34"/>
        </w:numPr>
        <w:shd w:val="clear" w:color="auto" w:fill="FFFFFF"/>
        <w:spacing w:after="0" w:line="360" w:lineRule="auto"/>
        <w:ind w:left="709"/>
        <w:jc w:val="both"/>
        <w:outlineLvl w:val="1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</w:t>
      </w:r>
      <w:bookmarkStart w:id="14" w:name="_Toc104808658"/>
      <w:r w:rsidR="00E42237" w:rsidRPr="00942A8F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Валидация кода сайта</w:t>
      </w:r>
      <w:bookmarkEnd w:id="14"/>
    </w:p>
    <w:p w14:paraId="5578EF68" w14:textId="160BF5BE" w:rsidR="006F38AD" w:rsidRPr="006F38AD" w:rsidRDefault="006F38AD" w:rsidP="006F38AD">
      <w:pPr>
        <w:pStyle w:val="a8"/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Валидация – </w:t>
      </w:r>
      <w:r w:rsidRPr="006F38AD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проверка кода на качество. Разработчики придумали стандарты, которым должны соответствовать верстка, синтаксис, логика приложения и т.п. Некоторые из них общепринятые и глобальные, некоторые более частные, но везде эти стандарты в том или ином виде существует. </w:t>
      </w:r>
    </w:p>
    <w:p w14:paraId="48A82B46" w14:textId="110C30B1" w:rsidR="006F38AD" w:rsidRDefault="006F38AD" w:rsidP="006F38AD">
      <w:pPr>
        <w:pStyle w:val="a8"/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6F38AD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Технически она выполняется специальным программным обеспечением. Приложение получает доступ к коду страницы и проводит глобальный анализ, пытаясь выявить все возможные недочеты. Существуют утилиты, которые и вовсе проводят анализ кода на ходу, пока человек пишет его в редакторе или IDE. И если код пользователя успешно проходит валидацию, программа ему об этом сообщает и дает зеленый свет на публикацию веб-ресурса в интернете. </w:t>
      </w:r>
    </w:p>
    <w:p w14:paraId="1BB4B2B2" w14:textId="487C51E9" w:rsidR="006F38AD" w:rsidRDefault="006F38AD" w:rsidP="006F38AD">
      <w:pPr>
        <w:pStyle w:val="a8"/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Проверим код главной страницы на валидность в онлайн-сервисе. Выявленные ошибки приведены на рисунке 9.</w:t>
      </w:r>
    </w:p>
    <w:p w14:paraId="645F26FE" w14:textId="35F79BF6" w:rsidR="006F38AD" w:rsidRDefault="006F38AD" w:rsidP="006F38AD">
      <w:pPr>
        <w:pStyle w:val="a8"/>
        <w:shd w:val="clear" w:color="auto" w:fill="FFFFFF"/>
        <w:spacing w:after="0" w:line="360" w:lineRule="auto"/>
        <w:ind w:left="0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6F38AD">
        <w:rPr>
          <w:rFonts w:ascii="Times New Roman" w:eastAsia="Times New Roman" w:hAnsi="Times New Roman"/>
          <w:noProof/>
          <w:color w:val="000000"/>
          <w:sz w:val="28"/>
          <w:szCs w:val="28"/>
          <w:lang w:eastAsia="ru-RU"/>
        </w:rPr>
        <w:drawing>
          <wp:inline distT="0" distB="0" distL="0" distR="0" wp14:anchorId="79BC2308" wp14:editId="1A6D5896">
            <wp:extent cx="5940425" cy="1138555"/>
            <wp:effectExtent l="0" t="0" r="3175" b="444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38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26EF93" w14:textId="510E3BDD" w:rsidR="006F38AD" w:rsidRDefault="006F38AD" w:rsidP="006F38AD">
      <w:pPr>
        <w:pStyle w:val="a8"/>
        <w:shd w:val="clear" w:color="auto" w:fill="FFFFFF"/>
        <w:spacing w:after="0" w:line="360" w:lineRule="auto"/>
        <w:ind w:left="0"/>
        <w:jc w:val="center"/>
        <w:rPr>
          <w:rFonts w:ascii="Times New Roman" w:eastAsia="Times New Roman" w:hAnsi="Times New Roman"/>
          <w:color w:val="000000"/>
          <w:sz w:val="24"/>
          <w:szCs w:val="28"/>
          <w:lang w:eastAsia="ru-RU"/>
        </w:rPr>
      </w:pPr>
      <w:r w:rsidRPr="006F38AD">
        <w:rPr>
          <w:rFonts w:ascii="Times New Roman" w:eastAsia="Times New Roman" w:hAnsi="Times New Roman"/>
          <w:color w:val="000000"/>
          <w:sz w:val="24"/>
          <w:szCs w:val="28"/>
          <w:lang w:eastAsia="ru-RU"/>
        </w:rPr>
        <w:t>Рисунок 9 – Ошибки при валидации</w:t>
      </w:r>
    </w:p>
    <w:p w14:paraId="53E2E239" w14:textId="70506D55" w:rsidR="006F38AD" w:rsidRDefault="006F38AD" w:rsidP="006F38AD">
      <w:pPr>
        <w:pStyle w:val="a8"/>
        <w:shd w:val="clear" w:color="auto" w:fill="FFFFFF"/>
        <w:spacing w:after="0" w:line="360" w:lineRule="auto"/>
        <w:ind w:left="0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ab/>
        <w:t xml:space="preserve">В первом случае необходимо просто удалить атрибут </w:t>
      </w:r>
      <w:r>
        <w:rPr>
          <w:rFonts w:ascii="Times New Roman" w:eastAsia="Times New Roman" w:hAnsi="Times New Roman"/>
          <w:color w:val="000000"/>
          <w:sz w:val="28"/>
          <w:szCs w:val="28"/>
          <w:lang w:val="en-US" w:eastAsia="ru-RU"/>
        </w:rPr>
        <w:t>type</w:t>
      </w: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, так как он не требуется. Во втором случае необходимо добавить альтернативную подпись для изображения. Результат проверки валидности после исправления ошибок представлен на рисунке 10.</w:t>
      </w:r>
    </w:p>
    <w:p w14:paraId="587F4599" w14:textId="2415D853" w:rsidR="006F38AD" w:rsidRDefault="006F38AD" w:rsidP="006F38AD">
      <w:pPr>
        <w:pStyle w:val="a8"/>
        <w:shd w:val="clear" w:color="auto" w:fill="FFFFFF"/>
        <w:spacing w:after="0" w:line="360" w:lineRule="auto"/>
        <w:ind w:left="0"/>
        <w:jc w:val="center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6F38AD">
        <w:rPr>
          <w:rFonts w:ascii="Times New Roman" w:eastAsia="Times New Roman" w:hAnsi="Times New Roman"/>
          <w:noProof/>
          <w:color w:val="000000"/>
          <w:sz w:val="28"/>
          <w:szCs w:val="28"/>
          <w:lang w:eastAsia="ru-RU"/>
        </w:rPr>
        <w:drawing>
          <wp:inline distT="0" distB="0" distL="0" distR="0" wp14:anchorId="2CFFD8CB" wp14:editId="3ACD5402">
            <wp:extent cx="4956753" cy="517134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019756" cy="5237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18AF55" w14:textId="6C28DA1A" w:rsidR="00864D6C" w:rsidRDefault="006F38AD" w:rsidP="006C658B">
      <w:pPr>
        <w:pStyle w:val="a8"/>
        <w:shd w:val="clear" w:color="auto" w:fill="FFFFFF"/>
        <w:spacing w:after="0" w:line="360" w:lineRule="auto"/>
        <w:ind w:left="0"/>
        <w:jc w:val="center"/>
        <w:rPr>
          <w:rFonts w:ascii="Times New Roman" w:eastAsia="Times New Roman" w:hAnsi="Times New Roman"/>
          <w:color w:val="000000"/>
          <w:sz w:val="24"/>
          <w:szCs w:val="28"/>
          <w:lang w:eastAsia="ru-RU"/>
        </w:rPr>
      </w:pPr>
      <w:r w:rsidRPr="006C658B">
        <w:rPr>
          <w:rFonts w:ascii="Times New Roman" w:eastAsia="Times New Roman" w:hAnsi="Times New Roman"/>
          <w:color w:val="000000"/>
          <w:sz w:val="24"/>
          <w:szCs w:val="28"/>
          <w:lang w:eastAsia="ru-RU"/>
        </w:rPr>
        <w:t xml:space="preserve">Рисунок 10 </w:t>
      </w:r>
      <w:r w:rsidR="006C658B" w:rsidRPr="006C658B">
        <w:rPr>
          <w:rFonts w:ascii="Times New Roman" w:eastAsia="Times New Roman" w:hAnsi="Times New Roman"/>
          <w:color w:val="000000"/>
          <w:sz w:val="24"/>
          <w:szCs w:val="28"/>
          <w:lang w:eastAsia="ru-RU"/>
        </w:rPr>
        <w:t>–</w:t>
      </w:r>
      <w:r w:rsidRPr="006C658B">
        <w:rPr>
          <w:rFonts w:ascii="Times New Roman" w:eastAsia="Times New Roman" w:hAnsi="Times New Roman"/>
          <w:color w:val="000000"/>
          <w:sz w:val="24"/>
          <w:szCs w:val="28"/>
          <w:lang w:eastAsia="ru-RU"/>
        </w:rPr>
        <w:t xml:space="preserve"> </w:t>
      </w:r>
      <w:r w:rsidR="006C658B" w:rsidRPr="006C658B">
        <w:rPr>
          <w:rFonts w:ascii="Times New Roman" w:eastAsia="Times New Roman" w:hAnsi="Times New Roman"/>
          <w:color w:val="000000"/>
          <w:sz w:val="24"/>
          <w:szCs w:val="28"/>
          <w:lang w:eastAsia="ru-RU"/>
        </w:rPr>
        <w:t>Повторная проверка валидности</w:t>
      </w:r>
    </w:p>
    <w:p w14:paraId="1F5DCA5B" w14:textId="287AE49C" w:rsidR="006F38AD" w:rsidRPr="006C658B" w:rsidRDefault="00864D6C" w:rsidP="00864D6C">
      <w:pPr>
        <w:spacing w:line="259" w:lineRule="auto"/>
        <w:rPr>
          <w:rFonts w:ascii="Times New Roman" w:eastAsia="Times New Roman" w:hAnsi="Times New Roman"/>
          <w:color w:val="000000"/>
          <w:sz w:val="24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24"/>
          <w:szCs w:val="28"/>
          <w:lang w:eastAsia="ru-RU"/>
        </w:rPr>
        <w:br w:type="page"/>
      </w:r>
    </w:p>
    <w:p w14:paraId="7027284D" w14:textId="35794A3A" w:rsidR="00E42237" w:rsidRDefault="003B458B" w:rsidP="003B458B">
      <w:pPr>
        <w:pStyle w:val="a8"/>
        <w:numPr>
          <w:ilvl w:val="0"/>
          <w:numId w:val="34"/>
        </w:numPr>
        <w:shd w:val="clear" w:color="auto" w:fill="FFFFFF"/>
        <w:spacing w:after="0" w:line="360" w:lineRule="auto"/>
        <w:ind w:left="567"/>
        <w:jc w:val="both"/>
        <w:outlineLvl w:val="1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lastRenderedPageBreak/>
        <w:t xml:space="preserve"> </w:t>
      </w:r>
      <w:bookmarkStart w:id="15" w:name="_Toc104808659"/>
      <w:r w:rsidR="00E42237" w:rsidRPr="00942A8F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Способы продвижения сайтов</w:t>
      </w:r>
      <w:bookmarkEnd w:id="15"/>
    </w:p>
    <w:p w14:paraId="64515B32" w14:textId="710DA807" w:rsidR="006D5B17" w:rsidRDefault="006D5B17" w:rsidP="006D5B17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Продвижение сайта</w:t>
      </w:r>
      <w:r w:rsidRPr="006D5B17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– это комплекс действий, направленных на привлечение максимального количества пользователей из сети Интернет на веб-сайт.</w:t>
      </w: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</w:t>
      </w:r>
      <w:r w:rsidRPr="006D5B17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Под понятием </w:t>
      </w: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«продвижение сайта»</w:t>
      </w:r>
      <w:r w:rsidRPr="006D5B17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понимают абсолютно разные вещи, от SEO (поисковая оптимизация сайта) до рекламы и, даже, брендинга.</w:t>
      </w:r>
    </w:p>
    <w:p w14:paraId="71FE8739" w14:textId="14D3850F" w:rsidR="006D5B17" w:rsidRPr="006D5B17" w:rsidRDefault="006D5B17" w:rsidP="006D5B17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6D5B17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Поисковая оптимизация (SEO) - оптимизация сайта с целью получения высоких рангов в поисковой системе по запросам, отвечающим тематике сайта. Существует 5 основных стратегий работы с теми или иными видами поисковых запросов:</w:t>
      </w:r>
    </w:p>
    <w:p w14:paraId="4C969CA7" w14:textId="33F4096F" w:rsidR="006D5B17" w:rsidRPr="006D5B17" w:rsidRDefault="006D5B17" w:rsidP="006D5B17">
      <w:pPr>
        <w:pStyle w:val="a8"/>
        <w:numPr>
          <w:ilvl w:val="0"/>
          <w:numId w:val="39"/>
        </w:numPr>
        <w:shd w:val="clear" w:color="auto" w:fill="FFFFFF"/>
        <w:spacing w:after="0" w:line="360" w:lineRule="auto"/>
        <w:ind w:left="709" w:hanging="425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6D5B17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брендинговые запросы (содержащие название бренда компании)</w:t>
      </w:r>
    </w:p>
    <w:p w14:paraId="490491C0" w14:textId="116DFF03" w:rsidR="006D5B17" w:rsidRPr="006D5B17" w:rsidRDefault="006D5B17" w:rsidP="006D5B17">
      <w:pPr>
        <w:pStyle w:val="a8"/>
        <w:numPr>
          <w:ilvl w:val="0"/>
          <w:numId w:val="39"/>
        </w:numPr>
        <w:shd w:val="clear" w:color="auto" w:fill="FFFFFF"/>
        <w:spacing w:after="0" w:line="360" w:lineRule="auto"/>
        <w:ind w:left="709" w:hanging="425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6D5B17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брендинговые запросы конкурентов</w:t>
      </w: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</w:t>
      </w:r>
      <w:r w:rsidRPr="006D5B17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(содержащие название бренда конкурента)</w:t>
      </w:r>
    </w:p>
    <w:p w14:paraId="4F585FD8" w14:textId="428D035B" w:rsidR="006D5B17" w:rsidRPr="006D5B17" w:rsidRDefault="006D5B17" w:rsidP="006D5B17">
      <w:pPr>
        <w:pStyle w:val="a8"/>
        <w:numPr>
          <w:ilvl w:val="0"/>
          <w:numId w:val="39"/>
        </w:numPr>
        <w:shd w:val="clear" w:color="auto" w:fill="FFFFFF"/>
        <w:spacing w:after="0" w:line="360" w:lineRule="auto"/>
        <w:ind w:left="709" w:hanging="425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6D5B17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горячие или продающие запросы</w:t>
      </w: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с использованием ключевых слов</w:t>
      </w:r>
    </w:p>
    <w:p w14:paraId="0C61CD4B" w14:textId="1868C8A9" w:rsidR="006D5B17" w:rsidRPr="006D5B17" w:rsidRDefault="006D5B17" w:rsidP="006D5B17">
      <w:pPr>
        <w:pStyle w:val="a8"/>
        <w:numPr>
          <w:ilvl w:val="0"/>
          <w:numId w:val="39"/>
        </w:numPr>
        <w:shd w:val="clear" w:color="auto" w:fill="FFFFFF"/>
        <w:spacing w:after="0" w:line="360" w:lineRule="auto"/>
        <w:ind w:left="709" w:hanging="425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6D5B17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запросы, связанные с отзывами и мнениями</w:t>
      </w:r>
    </w:p>
    <w:p w14:paraId="61986276" w14:textId="4AD071BB" w:rsidR="006D5B17" w:rsidRDefault="006D5B17" w:rsidP="006D5B17">
      <w:pPr>
        <w:pStyle w:val="a8"/>
        <w:numPr>
          <w:ilvl w:val="0"/>
          <w:numId w:val="39"/>
        </w:numPr>
        <w:shd w:val="clear" w:color="auto" w:fill="FFFFFF"/>
        <w:spacing w:after="0" w:line="360" w:lineRule="auto"/>
        <w:ind w:left="709" w:hanging="425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6D5B17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информационные запросы</w:t>
      </w:r>
    </w:p>
    <w:p w14:paraId="7963801F" w14:textId="239F11D9" w:rsidR="00E42237" w:rsidRDefault="003B458B" w:rsidP="003B458B">
      <w:pPr>
        <w:pStyle w:val="a8"/>
        <w:numPr>
          <w:ilvl w:val="0"/>
          <w:numId w:val="34"/>
        </w:numPr>
        <w:shd w:val="clear" w:color="auto" w:fill="FFFFFF"/>
        <w:spacing w:after="0" w:line="360" w:lineRule="auto"/>
        <w:ind w:left="567"/>
        <w:jc w:val="both"/>
        <w:outlineLvl w:val="1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</w:t>
      </w:r>
      <w:bookmarkStart w:id="16" w:name="_Toc104808660"/>
      <w:r w:rsidR="00E42237" w:rsidRPr="00942A8F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Использованные приемы продвижения сайта</w:t>
      </w:r>
      <w:bookmarkEnd w:id="16"/>
    </w:p>
    <w:p w14:paraId="015142DC" w14:textId="31D0F34B" w:rsidR="00F27C82" w:rsidRPr="00E63704" w:rsidRDefault="006F3038" w:rsidP="00E63704">
      <w:pPr>
        <w:pStyle w:val="a8"/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Для продвижения сайта был выбран метод использования ключевых слов. Ниже приведен код, содержащий метаданные с ключевыми словами, а также информационные запросы.</w:t>
      </w:r>
      <w:r w:rsidR="00E63704"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 xml:space="preserve"> </w:t>
      </w:r>
      <w:r w:rsidR="00E63704"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drawing>
          <wp:anchor distT="0" distB="0" distL="114300" distR="114300" simplePos="0" relativeHeight="251658240" behindDoc="0" locked="0" layoutInCell="1" allowOverlap="1" wp14:anchorId="4A676751" wp14:editId="447DC42B">
            <wp:simplePos x="0" y="0"/>
            <wp:positionH relativeFrom="column">
              <wp:posOffset>1905</wp:posOffset>
            </wp:positionH>
            <wp:positionV relativeFrom="paragraph">
              <wp:posOffset>923290</wp:posOffset>
            </wp:positionV>
            <wp:extent cx="5939790" cy="468630"/>
            <wp:effectExtent l="0" t="0" r="3810" b="7620"/>
            <wp:wrapSquare wrapText="bothSides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686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27C82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br w:type="page"/>
      </w:r>
    </w:p>
    <w:p w14:paraId="34C2FE7E" w14:textId="4E0DC527" w:rsidR="00904455" w:rsidRPr="00904455" w:rsidRDefault="00F27C82" w:rsidP="00F27C82">
      <w:pPr>
        <w:pStyle w:val="1"/>
        <w:spacing w:line="360" w:lineRule="auto"/>
        <w:jc w:val="center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bookmarkStart w:id="17" w:name="_Toc104808661"/>
      <w:r w:rsidRPr="00904455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lastRenderedPageBreak/>
        <w:t>ЗАКЛЮЧЕНИЕ</w:t>
      </w:r>
      <w:bookmarkEnd w:id="17"/>
    </w:p>
    <w:p w14:paraId="73E0726F" w14:textId="4D025A4F" w:rsidR="000B33B5" w:rsidRDefault="00F27C82" w:rsidP="00942A8F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ab/>
        <w:t xml:space="preserve">В работе был разработан </w:t>
      </w:r>
      <w:r>
        <w:rPr>
          <w:rFonts w:ascii="Times New Roman" w:eastAsia="Times New Roman" w:hAnsi="Times New Roman"/>
          <w:color w:val="000000"/>
          <w:sz w:val="28"/>
          <w:szCs w:val="28"/>
          <w:lang w:val="en-US" w:eastAsia="ru-RU"/>
        </w:rPr>
        <w:t>web</w:t>
      </w:r>
      <w:r w:rsidRPr="00F27C82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-</w:t>
      </w: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сайт для </w:t>
      </w:r>
      <w:r w:rsidR="00E63704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компьютерного клуба</w:t>
      </w: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. Он обладает достаточной информативностью, имеет адаптивный дизайн и комфортное </w:t>
      </w:r>
      <w:r w:rsidR="000B33B5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для пользователя </w:t>
      </w: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представление</w:t>
      </w:r>
      <w:r w:rsidR="000B33B5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.</w:t>
      </w:r>
    </w:p>
    <w:p w14:paraId="118AC098" w14:textId="77777777" w:rsidR="00A64F26" w:rsidRDefault="00A64F26" w:rsidP="00A64F26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A64F26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Оценивая проделанную работу, можно сделать следующие выводы: </w:t>
      </w:r>
    </w:p>
    <w:p w14:paraId="6016F387" w14:textId="6578777B" w:rsidR="00A64F26" w:rsidRPr="00A64F26" w:rsidRDefault="00A64F26" w:rsidP="00A64F26">
      <w:pPr>
        <w:pStyle w:val="a8"/>
        <w:numPr>
          <w:ilvl w:val="0"/>
          <w:numId w:val="40"/>
        </w:numPr>
        <w:shd w:val="clear" w:color="auto" w:fill="FFFFFF"/>
        <w:tabs>
          <w:tab w:val="left" w:pos="851"/>
        </w:tabs>
        <w:spacing w:after="0" w:line="360" w:lineRule="auto"/>
        <w:ind w:left="567" w:hanging="425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A64F26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сайт предоставляет пользователям наиболее нужную ему информацию, а именно возможность ознакомиться со списком услуг </w:t>
      </w:r>
      <w:r w:rsidR="00E63704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клуба</w:t>
      </w:r>
      <w:r w:rsidRPr="00A64F26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; </w:t>
      </w:r>
    </w:p>
    <w:p w14:paraId="460D9DB2" w14:textId="77777777" w:rsidR="0032109E" w:rsidRPr="0032109E" w:rsidRDefault="00A64F26" w:rsidP="00A64F26">
      <w:pPr>
        <w:pStyle w:val="a8"/>
        <w:numPr>
          <w:ilvl w:val="0"/>
          <w:numId w:val="40"/>
        </w:numPr>
        <w:shd w:val="clear" w:color="auto" w:fill="FFFFFF"/>
        <w:tabs>
          <w:tab w:val="left" w:pos="851"/>
        </w:tabs>
        <w:spacing w:after="0" w:line="360" w:lineRule="auto"/>
        <w:ind w:left="567" w:hanging="425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A64F26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реализована навигация с помощью меню по страницам сайта</w:t>
      </w:r>
      <w:r w:rsidR="0032109E" w:rsidRPr="0032109E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;</w:t>
      </w:r>
    </w:p>
    <w:p w14:paraId="6A8E43E1" w14:textId="7E33AF79" w:rsidR="00A64F26" w:rsidRDefault="0032109E" w:rsidP="00A64F26">
      <w:pPr>
        <w:pStyle w:val="a8"/>
        <w:numPr>
          <w:ilvl w:val="0"/>
          <w:numId w:val="40"/>
        </w:numPr>
        <w:shd w:val="clear" w:color="auto" w:fill="FFFFFF"/>
        <w:tabs>
          <w:tab w:val="left" w:pos="851"/>
        </w:tabs>
        <w:spacing w:after="0" w:line="360" w:lineRule="auto"/>
        <w:ind w:left="567" w:hanging="425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реализованы различные анимации, как в меню, так и в галереях изображений</w:t>
      </w:r>
      <w:r w:rsidR="00D331EC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.</w:t>
      </w:r>
    </w:p>
    <w:p w14:paraId="1FDFC3A0" w14:textId="284E8F16" w:rsidR="00C80DD0" w:rsidRDefault="00C80DD0" w:rsidP="00C80DD0">
      <w:pPr>
        <w:pStyle w:val="a8"/>
        <w:shd w:val="clear" w:color="auto" w:fill="FFFFFF"/>
        <w:tabs>
          <w:tab w:val="left" w:pos="851"/>
        </w:tabs>
        <w:spacing w:after="0" w:line="360" w:lineRule="auto"/>
        <w:ind w:left="0" w:firstLine="709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В работе использовались библиотеки </w:t>
      </w:r>
      <w:r>
        <w:rPr>
          <w:rFonts w:ascii="Times New Roman" w:eastAsia="Times New Roman" w:hAnsi="Times New Roman"/>
          <w:color w:val="000000"/>
          <w:sz w:val="28"/>
          <w:szCs w:val="28"/>
          <w:lang w:val="en-US" w:eastAsia="ru-RU"/>
        </w:rPr>
        <w:t>JavaScript</w:t>
      </w:r>
      <w:r w:rsidRPr="00C80DD0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таблицы стилей, а также медиазапросы. Реализованы следующие функции: </w:t>
      </w:r>
    </w:p>
    <w:p w14:paraId="68D40473" w14:textId="403EACD9" w:rsidR="00C80DD0" w:rsidRDefault="00C80DD0" w:rsidP="00C80DD0">
      <w:pPr>
        <w:pStyle w:val="a8"/>
        <w:numPr>
          <w:ilvl w:val="0"/>
          <w:numId w:val="41"/>
        </w:numPr>
        <w:shd w:val="clear" w:color="auto" w:fill="FFFFFF"/>
        <w:tabs>
          <w:tab w:val="left" w:pos="851"/>
        </w:tabs>
        <w:spacing w:after="0" w:line="360" w:lineRule="auto"/>
        <w:ind w:left="567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выпадающее меню;</w:t>
      </w:r>
    </w:p>
    <w:p w14:paraId="3F79CE29" w14:textId="179C790D" w:rsidR="00C80DD0" w:rsidRDefault="00C80DD0" w:rsidP="00C80DD0">
      <w:pPr>
        <w:pStyle w:val="a8"/>
        <w:numPr>
          <w:ilvl w:val="0"/>
          <w:numId w:val="41"/>
        </w:numPr>
        <w:shd w:val="clear" w:color="auto" w:fill="FFFFFF"/>
        <w:tabs>
          <w:tab w:val="left" w:pos="851"/>
        </w:tabs>
        <w:spacing w:after="0" w:line="360" w:lineRule="auto"/>
        <w:ind w:left="567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раздвижное меню по наведению;</w:t>
      </w:r>
    </w:p>
    <w:p w14:paraId="68DCAB02" w14:textId="4C249D22" w:rsidR="00C80DD0" w:rsidRDefault="003E068A" w:rsidP="00C80DD0">
      <w:pPr>
        <w:pStyle w:val="a8"/>
        <w:numPr>
          <w:ilvl w:val="0"/>
          <w:numId w:val="41"/>
        </w:numPr>
        <w:shd w:val="clear" w:color="auto" w:fill="FFFFFF"/>
        <w:tabs>
          <w:tab w:val="left" w:pos="851"/>
        </w:tabs>
        <w:spacing w:after="0" w:line="360" w:lineRule="auto"/>
        <w:ind w:left="567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слайд-шоу по клику на кнопки;</w:t>
      </w:r>
    </w:p>
    <w:p w14:paraId="33AD0A41" w14:textId="5D5E220D" w:rsidR="003E068A" w:rsidRDefault="003E068A" w:rsidP="00C80DD0">
      <w:pPr>
        <w:pStyle w:val="a8"/>
        <w:numPr>
          <w:ilvl w:val="0"/>
          <w:numId w:val="41"/>
        </w:numPr>
        <w:shd w:val="clear" w:color="auto" w:fill="FFFFFF"/>
        <w:tabs>
          <w:tab w:val="left" w:pos="851"/>
        </w:tabs>
        <w:spacing w:after="0" w:line="360" w:lineRule="auto"/>
        <w:ind w:left="567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автоматическое слайд-шоу</w:t>
      </w:r>
      <w:r w:rsidR="00CD4C0F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;</w:t>
      </w:r>
    </w:p>
    <w:p w14:paraId="7F4D2CDA" w14:textId="38995A05" w:rsidR="00CD4C0F" w:rsidRPr="00C80DD0" w:rsidRDefault="00CD4C0F" w:rsidP="00C80DD0">
      <w:pPr>
        <w:pStyle w:val="a8"/>
        <w:numPr>
          <w:ilvl w:val="0"/>
          <w:numId w:val="41"/>
        </w:numPr>
        <w:shd w:val="clear" w:color="auto" w:fill="FFFFFF"/>
        <w:tabs>
          <w:tab w:val="left" w:pos="851"/>
        </w:tabs>
        <w:spacing w:after="0" w:line="360" w:lineRule="auto"/>
        <w:ind w:left="567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вставка гугл-карты.</w:t>
      </w:r>
    </w:p>
    <w:p w14:paraId="51F5F016" w14:textId="0BB97502" w:rsidR="00B06284" w:rsidRDefault="00F27C82" w:rsidP="00A64F26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Поставленные в работе задачи реализованы в полной мере. Сайт готов к публикации в Интернете. В дальнейшем планируется доработка сайта</w:t>
      </w:r>
      <w:r w:rsidR="00E63704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и кардинальная работа над дизайном</w:t>
      </w: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, добавление новых страниц о студии, а также новых страниц о залах и локациях в случае расширения компании.</w:t>
      </w:r>
    </w:p>
    <w:p w14:paraId="4F945A9A" w14:textId="77777777" w:rsidR="00B06284" w:rsidRDefault="00B06284">
      <w:pPr>
        <w:spacing w:line="259" w:lineRule="auto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br w:type="page"/>
      </w:r>
    </w:p>
    <w:p w14:paraId="267DB1FA" w14:textId="06C1588C" w:rsidR="00B06284" w:rsidRDefault="00B06284" w:rsidP="00B06284">
      <w:pPr>
        <w:pStyle w:val="1"/>
        <w:spacing w:line="360" w:lineRule="auto"/>
        <w:jc w:val="center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bookmarkStart w:id="18" w:name="_Toc104808662"/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lastRenderedPageBreak/>
        <w:t>СПИСОК ИСПОЛЬЗОВАННЫХ ИСТОЧНИКОВ</w:t>
      </w:r>
      <w:bookmarkEnd w:id="18"/>
    </w:p>
    <w:p w14:paraId="6806F7A6" w14:textId="026E5EDB" w:rsidR="00B06284" w:rsidRPr="00B06284" w:rsidRDefault="00B06284" w:rsidP="00B06284">
      <w:pPr>
        <w:pStyle w:val="a8"/>
        <w:numPr>
          <w:ilvl w:val="0"/>
          <w:numId w:val="42"/>
        </w:numPr>
        <w:spacing w:line="360" w:lineRule="auto"/>
        <w:ind w:left="0" w:firstLine="284"/>
        <w:jc w:val="both"/>
        <w:rPr>
          <w:rFonts w:ascii="Times New Roman" w:hAnsi="Times New Roman"/>
          <w:sz w:val="28"/>
          <w:szCs w:val="28"/>
          <w:lang w:eastAsia="ru-RU"/>
        </w:rPr>
      </w:pPr>
      <w:r w:rsidRPr="00B06284">
        <w:rPr>
          <w:rFonts w:ascii="Times New Roman" w:hAnsi="Times New Roman"/>
          <w:sz w:val="28"/>
          <w:szCs w:val="28"/>
          <w:lang w:eastAsia="ru-RU"/>
        </w:rPr>
        <w:t>Красильникова О.И., Красильников Н.Н. Web-технологии для разработки</w:t>
      </w:r>
      <w:r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B06284">
        <w:rPr>
          <w:rFonts w:ascii="Times New Roman" w:hAnsi="Times New Roman"/>
          <w:sz w:val="28"/>
          <w:szCs w:val="28"/>
          <w:lang w:eastAsia="ru-RU"/>
        </w:rPr>
        <w:t>клиентской части web-страниц: учеб. пособие.Ч 1 – СПб.: ГУАП, 2017 – 59 с.</w:t>
      </w:r>
    </w:p>
    <w:p w14:paraId="426E9A6C" w14:textId="068003F4" w:rsidR="00B06284" w:rsidRDefault="00B06284" w:rsidP="00B06284">
      <w:pPr>
        <w:pStyle w:val="a8"/>
        <w:numPr>
          <w:ilvl w:val="0"/>
          <w:numId w:val="42"/>
        </w:numPr>
        <w:spacing w:line="360" w:lineRule="auto"/>
        <w:ind w:left="0" w:firstLine="284"/>
        <w:jc w:val="both"/>
        <w:rPr>
          <w:rFonts w:ascii="Times New Roman" w:hAnsi="Times New Roman"/>
          <w:sz w:val="28"/>
          <w:szCs w:val="28"/>
          <w:lang w:eastAsia="ru-RU"/>
        </w:rPr>
      </w:pPr>
      <w:r w:rsidRPr="00B06284">
        <w:rPr>
          <w:rFonts w:ascii="Times New Roman" w:hAnsi="Times New Roman"/>
          <w:sz w:val="28"/>
          <w:szCs w:val="28"/>
          <w:lang w:eastAsia="ru-RU"/>
        </w:rPr>
        <w:t>Красильникова О.И., Красильников Н.Н. Web-технологии для разработки</w:t>
      </w:r>
      <w:r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B06284">
        <w:rPr>
          <w:rFonts w:ascii="Times New Roman" w:hAnsi="Times New Roman"/>
          <w:sz w:val="28"/>
          <w:szCs w:val="28"/>
          <w:lang w:eastAsia="ru-RU"/>
        </w:rPr>
        <w:t>клиентской части web-страниц: учеб. пособие в 2 ч. Ч. 2 – СПб.: ГУАП. 2018 - 44 с.</w:t>
      </w:r>
    </w:p>
    <w:p w14:paraId="78246DB2" w14:textId="1CB67F3D" w:rsidR="00B06284" w:rsidRDefault="00B06284" w:rsidP="00B06284">
      <w:pPr>
        <w:pStyle w:val="a8"/>
        <w:numPr>
          <w:ilvl w:val="0"/>
          <w:numId w:val="42"/>
        </w:numPr>
        <w:spacing w:line="360" w:lineRule="auto"/>
        <w:ind w:left="0" w:firstLine="284"/>
        <w:jc w:val="both"/>
        <w:rPr>
          <w:rFonts w:ascii="Times New Roman" w:hAnsi="Times New Roman"/>
          <w:sz w:val="28"/>
          <w:szCs w:val="28"/>
          <w:lang w:eastAsia="ru-RU"/>
        </w:rPr>
      </w:pPr>
      <w:r w:rsidRPr="00B06284">
        <w:rPr>
          <w:rFonts w:ascii="Times New Roman" w:hAnsi="Times New Roman"/>
          <w:sz w:val="28"/>
          <w:szCs w:val="28"/>
          <w:lang w:eastAsia="ru-RU"/>
        </w:rPr>
        <w:t>Государев И. Б. Введение в веб-разработку на языке JavaScript : учебное</w:t>
      </w:r>
      <w:r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B06284">
        <w:rPr>
          <w:rFonts w:ascii="Times New Roman" w:hAnsi="Times New Roman"/>
          <w:sz w:val="28"/>
          <w:szCs w:val="28"/>
          <w:lang w:eastAsia="ru-RU"/>
        </w:rPr>
        <w:t>пособие / И. Б. Государев. СПб: Лань, 2019 144 с.</w:t>
      </w:r>
    </w:p>
    <w:p w14:paraId="203C1098" w14:textId="44F15CCD" w:rsidR="00C75FC4" w:rsidRDefault="00C75FC4" w:rsidP="00B06284">
      <w:pPr>
        <w:pStyle w:val="a8"/>
        <w:numPr>
          <w:ilvl w:val="0"/>
          <w:numId w:val="42"/>
        </w:numPr>
        <w:spacing w:line="360" w:lineRule="auto"/>
        <w:ind w:left="0" w:firstLine="284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Инволта</w:t>
      </w:r>
      <w:r w:rsidR="00214E3A">
        <w:rPr>
          <w:rFonts w:ascii="Times New Roman" w:hAnsi="Times New Roman"/>
          <w:sz w:val="28"/>
          <w:szCs w:val="28"/>
          <w:lang w:eastAsia="ru-RU"/>
        </w:rPr>
        <w:t xml:space="preserve">: </w:t>
      </w:r>
      <w:r w:rsidR="00214E3A" w:rsidRPr="00C75FC4">
        <w:rPr>
          <w:rFonts w:ascii="Times New Roman" w:hAnsi="Times New Roman"/>
          <w:sz w:val="28"/>
          <w:szCs w:val="28"/>
          <w:lang w:eastAsia="ru-RU"/>
        </w:rPr>
        <w:t>онлайн</w:t>
      </w:r>
      <w:r w:rsidRPr="00C75FC4">
        <w:rPr>
          <w:rFonts w:ascii="Times New Roman" w:hAnsi="Times New Roman"/>
          <w:sz w:val="28"/>
          <w:szCs w:val="28"/>
          <w:lang w:eastAsia="ru-RU"/>
        </w:rPr>
        <w:t xml:space="preserve"> валидатор html</w:t>
      </w:r>
      <w:r>
        <w:rPr>
          <w:rFonts w:ascii="Times New Roman" w:hAnsi="Times New Roman"/>
          <w:sz w:val="28"/>
          <w:szCs w:val="28"/>
          <w:lang w:eastAsia="ru-RU"/>
        </w:rPr>
        <w:t xml:space="preserve"> </w:t>
      </w:r>
      <w:hyperlink r:id="rId19" w:history="1">
        <w:r w:rsidRPr="009A1AE8">
          <w:rPr>
            <w:rStyle w:val="ae"/>
            <w:rFonts w:ascii="Times New Roman" w:hAnsi="Times New Roman"/>
            <w:sz w:val="28"/>
            <w:szCs w:val="28"/>
            <w:lang w:eastAsia="ru-RU"/>
          </w:rPr>
          <w:t>https://involta.ru/tools/validator-html/</w:t>
        </w:r>
      </w:hyperlink>
      <w:r>
        <w:rPr>
          <w:rFonts w:ascii="Times New Roman" w:hAnsi="Times New Roman"/>
          <w:sz w:val="28"/>
          <w:szCs w:val="28"/>
          <w:lang w:eastAsia="ru-RU"/>
        </w:rPr>
        <w:t xml:space="preserve"> (дата обращения 28.05.2022)</w:t>
      </w:r>
    </w:p>
    <w:p w14:paraId="19F9A834" w14:textId="132629EE" w:rsidR="00673D0B" w:rsidRDefault="00673D0B" w:rsidP="00B06284">
      <w:pPr>
        <w:pStyle w:val="a8"/>
        <w:numPr>
          <w:ilvl w:val="0"/>
          <w:numId w:val="42"/>
        </w:numPr>
        <w:spacing w:line="360" w:lineRule="auto"/>
        <w:ind w:left="0" w:firstLine="284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val="en-US" w:eastAsia="ru-RU"/>
        </w:rPr>
        <w:t>Adobe</w:t>
      </w:r>
      <w:r w:rsidRPr="00673D0B">
        <w:rPr>
          <w:rFonts w:ascii="Times New Roman" w:hAnsi="Times New Roman"/>
          <w:sz w:val="28"/>
          <w:szCs w:val="28"/>
          <w:lang w:eastAsia="ru-RU"/>
        </w:rPr>
        <w:t xml:space="preserve"> </w:t>
      </w:r>
      <w:r>
        <w:rPr>
          <w:rFonts w:ascii="Times New Roman" w:hAnsi="Times New Roman"/>
          <w:sz w:val="28"/>
          <w:szCs w:val="28"/>
          <w:lang w:val="en-US" w:eastAsia="ru-RU"/>
        </w:rPr>
        <w:t>Color</w:t>
      </w:r>
      <w:r>
        <w:rPr>
          <w:rFonts w:ascii="Times New Roman" w:hAnsi="Times New Roman"/>
          <w:sz w:val="28"/>
          <w:szCs w:val="28"/>
          <w:lang w:eastAsia="ru-RU"/>
        </w:rPr>
        <w:t xml:space="preserve">: цветовая палитра </w:t>
      </w:r>
      <w:hyperlink r:id="rId20" w:history="1">
        <w:r w:rsidRPr="009A1AE8">
          <w:rPr>
            <w:rStyle w:val="ae"/>
            <w:rFonts w:ascii="Times New Roman" w:hAnsi="Times New Roman"/>
            <w:sz w:val="28"/>
            <w:szCs w:val="28"/>
            <w:lang w:eastAsia="ru-RU"/>
          </w:rPr>
          <w:t>https://color.adobe.com/ru/create/color-wheel</w:t>
        </w:r>
      </w:hyperlink>
      <w:r>
        <w:rPr>
          <w:rFonts w:ascii="Times New Roman" w:hAnsi="Times New Roman"/>
          <w:sz w:val="28"/>
          <w:szCs w:val="28"/>
          <w:lang w:eastAsia="ru-RU"/>
        </w:rPr>
        <w:t xml:space="preserve"> (дата обращения 27.05.2022)</w:t>
      </w:r>
    </w:p>
    <w:p w14:paraId="3A233AC5" w14:textId="75A6CA20" w:rsidR="00904FB2" w:rsidRDefault="00904FB2" w:rsidP="00F45A2A">
      <w:pPr>
        <w:pStyle w:val="a8"/>
        <w:numPr>
          <w:ilvl w:val="0"/>
          <w:numId w:val="42"/>
        </w:numPr>
        <w:spacing w:line="360" w:lineRule="auto"/>
        <w:ind w:left="0" w:firstLine="284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val="en-US" w:eastAsia="ru-RU"/>
        </w:rPr>
        <w:t>D</w:t>
      </w:r>
      <w:r w:rsidRPr="00904FB2">
        <w:rPr>
          <w:rFonts w:ascii="Times New Roman" w:hAnsi="Times New Roman"/>
          <w:sz w:val="28"/>
          <w:szCs w:val="28"/>
          <w:lang w:val="en-US" w:eastAsia="ru-RU"/>
        </w:rPr>
        <w:t>eveloper</w:t>
      </w:r>
      <w:r w:rsidRPr="00904FB2">
        <w:rPr>
          <w:rFonts w:ascii="Times New Roman" w:hAnsi="Times New Roman"/>
          <w:sz w:val="28"/>
          <w:szCs w:val="28"/>
          <w:lang w:eastAsia="ru-RU"/>
        </w:rPr>
        <w:t>.</w:t>
      </w:r>
      <w:r w:rsidRPr="00904FB2">
        <w:rPr>
          <w:rFonts w:ascii="Times New Roman" w:hAnsi="Times New Roman"/>
          <w:sz w:val="28"/>
          <w:szCs w:val="28"/>
          <w:lang w:val="en-US" w:eastAsia="ru-RU"/>
        </w:rPr>
        <w:t>mozilla</w:t>
      </w:r>
      <w:r w:rsidRPr="00904FB2">
        <w:rPr>
          <w:rFonts w:ascii="Times New Roman" w:hAnsi="Times New Roman"/>
          <w:sz w:val="28"/>
          <w:szCs w:val="28"/>
          <w:lang w:eastAsia="ru-RU"/>
        </w:rPr>
        <w:t xml:space="preserve">: </w:t>
      </w:r>
      <w:r>
        <w:rPr>
          <w:rFonts w:ascii="Times New Roman" w:hAnsi="Times New Roman"/>
          <w:sz w:val="28"/>
          <w:szCs w:val="28"/>
          <w:lang w:eastAsia="ru-RU"/>
        </w:rPr>
        <w:t>справочник</w:t>
      </w:r>
      <w:r w:rsidRPr="00904FB2">
        <w:rPr>
          <w:rFonts w:ascii="Times New Roman" w:hAnsi="Times New Roman"/>
          <w:sz w:val="28"/>
          <w:szCs w:val="28"/>
          <w:lang w:eastAsia="ru-RU"/>
        </w:rPr>
        <w:t xml:space="preserve"> </w:t>
      </w:r>
      <w:r>
        <w:rPr>
          <w:rFonts w:ascii="Times New Roman" w:hAnsi="Times New Roman"/>
          <w:sz w:val="28"/>
          <w:szCs w:val="28"/>
          <w:lang w:val="en-US" w:eastAsia="ru-RU"/>
        </w:rPr>
        <w:t>Css</w:t>
      </w:r>
      <w:r w:rsidRPr="00904FB2">
        <w:rPr>
          <w:rFonts w:ascii="Times New Roman" w:hAnsi="Times New Roman"/>
          <w:sz w:val="28"/>
          <w:szCs w:val="28"/>
          <w:lang w:eastAsia="ru-RU"/>
        </w:rPr>
        <w:t xml:space="preserve"> </w:t>
      </w:r>
      <w:hyperlink r:id="rId21" w:history="1">
        <w:r w:rsidR="008F7FAA" w:rsidRPr="009A1AE8">
          <w:rPr>
            <w:rStyle w:val="ae"/>
            <w:rFonts w:ascii="Times New Roman" w:hAnsi="Times New Roman"/>
            <w:sz w:val="28"/>
            <w:szCs w:val="28"/>
            <w:lang w:val="en-US" w:eastAsia="ru-RU"/>
          </w:rPr>
          <w:t>https</w:t>
        </w:r>
        <w:r w:rsidR="008F7FAA" w:rsidRPr="009A1AE8">
          <w:rPr>
            <w:rStyle w:val="ae"/>
            <w:rFonts w:ascii="Times New Roman" w:hAnsi="Times New Roman"/>
            <w:sz w:val="28"/>
            <w:szCs w:val="28"/>
            <w:lang w:eastAsia="ru-RU"/>
          </w:rPr>
          <w:t>://</w:t>
        </w:r>
        <w:r w:rsidR="008F7FAA" w:rsidRPr="009A1AE8">
          <w:rPr>
            <w:rStyle w:val="ae"/>
            <w:rFonts w:ascii="Times New Roman" w:hAnsi="Times New Roman"/>
            <w:sz w:val="28"/>
            <w:szCs w:val="28"/>
            <w:lang w:val="en-US" w:eastAsia="ru-RU"/>
          </w:rPr>
          <w:t>devel</w:t>
        </w:r>
        <w:r w:rsidR="008F7FAA" w:rsidRPr="008F7FAA">
          <w:rPr>
            <w:rStyle w:val="ae"/>
            <w:rFonts w:ascii="Times New Roman" w:hAnsi="Times New Roman"/>
            <w:sz w:val="28"/>
            <w:szCs w:val="28"/>
            <w:lang w:eastAsia="ru-RU"/>
          </w:rPr>
          <w:softHyphen/>
        </w:r>
        <w:r w:rsidR="008F7FAA" w:rsidRPr="009A1AE8">
          <w:rPr>
            <w:rStyle w:val="ae"/>
            <w:rFonts w:ascii="Times New Roman" w:hAnsi="Times New Roman"/>
            <w:sz w:val="28"/>
            <w:szCs w:val="28"/>
            <w:lang w:val="en-US" w:eastAsia="ru-RU"/>
          </w:rPr>
          <w:t>oper</w:t>
        </w:r>
        <w:r w:rsidR="008F7FAA" w:rsidRPr="009A1AE8">
          <w:rPr>
            <w:rStyle w:val="ae"/>
            <w:rFonts w:ascii="Times New Roman" w:hAnsi="Times New Roman"/>
            <w:sz w:val="28"/>
            <w:szCs w:val="28"/>
            <w:lang w:eastAsia="ru-RU"/>
          </w:rPr>
          <w:t>.</w:t>
        </w:r>
        <w:r w:rsidR="008F7FAA" w:rsidRPr="009A1AE8">
          <w:rPr>
            <w:rStyle w:val="ae"/>
            <w:rFonts w:ascii="Times New Roman" w:hAnsi="Times New Roman"/>
            <w:sz w:val="28"/>
            <w:szCs w:val="28"/>
            <w:lang w:val="en-US" w:eastAsia="ru-RU"/>
          </w:rPr>
          <w:t>mozilla</w:t>
        </w:r>
        <w:r w:rsidR="008F7FAA" w:rsidRPr="009A1AE8">
          <w:rPr>
            <w:rStyle w:val="ae"/>
            <w:rFonts w:ascii="Times New Roman" w:hAnsi="Times New Roman"/>
            <w:sz w:val="28"/>
            <w:szCs w:val="28"/>
            <w:lang w:eastAsia="ru-RU"/>
          </w:rPr>
          <w:t>.</w:t>
        </w:r>
        <w:r w:rsidR="008F7FAA" w:rsidRPr="009A1AE8">
          <w:rPr>
            <w:rStyle w:val="ae"/>
            <w:rFonts w:ascii="Times New Roman" w:hAnsi="Times New Roman"/>
            <w:sz w:val="28"/>
            <w:szCs w:val="28"/>
            <w:lang w:val="en-US" w:eastAsia="ru-RU"/>
          </w:rPr>
          <w:t>org</w:t>
        </w:r>
        <w:r w:rsidR="008F7FAA" w:rsidRPr="009A1AE8">
          <w:rPr>
            <w:rStyle w:val="ae"/>
            <w:rFonts w:ascii="Times New Roman" w:hAnsi="Times New Roman"/>
            <w:sz w:val="28"/>
            <w:szCs w:val="28"/>
            <w:lang w:eastAsia="ru-RU"/>
          </w:rPr>
          <w:t>/</w:t>
        </w:r>
        <w:r w:rsidR="008F7FAA" w:rsidRPr="009A1AE8">
          <w:rPr>
            <w:rStyle w:val="ae"/>
            <w:rFonts w:ascii="Times New Roman" w:hAnsi="Times New Roman"/>
            <w:sz w:val="28"/>
            <w:szCs w:val="28"/>
            <w:lang w:val="en-US" w:eastAsia="ru-RU"/>
          </w:rPr>
          <w:t>ru</w:t>
        </w:r>
        <w:r w:rsidR="008F7FAA" w:rsidRPr="009A1AE8">
          <w:rPr>
            <w:rStyle w:val="ae"/>
            <w:rFonts w:ascii="Times New Roman" w:hAnsi="Times New Roman"/>
            <w:sz w:val="28"/>
            <w:szCs w:val="28"/>
            <w:lang w:eastAsia="ru-RU"/>
          </w:rPr>
          <w:t>/</w:t>
        </w:r>
        <w:r w:rsidR="008F7FAA" w:rsidRPr="009A1AE8">
          <w:rPr>
            <w:rStyle w:val="ae"/>
            <w:rFonts w:ascii="Times New Roman" w:hAnsi="Times New Roman"/>
            <w:sz w:val="28"/>
            <w:szCs w:val="28"/>
            <w:lang w:val="en-US" w:eastAsia="ru-RU"/>
          </w:rPr>
          <w:t>docs</w:t>
        </w:r>
        <w:r w:rsidR="008F7FAA" w:rsidRPr="009A1AE8">
          <w:rPr>
            <w:rStyle w:val="ae"/>
            <w:rFonts w:ascii="Times New Roman" w:hAnsi="Times New Roman"/>
            <w:sz w:val="28"/>
            <w:szCs w:val="28"/>
            <w:lang w:eastAsia="ru-RU"/>
          </w:rPr>
          <w:t>/</w:t>
        </w:r>
        <w:r w:rsidR="008F7FAA" w:rsidRPr="009A1AE8">
          <w:rPr>
            <w:rStyle w:val="ae"/>
            <w:rFonts w:ascii="Times New Roman" w:hAnsi="Times New Roman"/>
            <w:sz w:val="28"/>
            <w:szCs w:val="28"/>
            <w:lang w:val="en-US" w:eastAsia="ru-RU"/>
          </w:rPr>
          <w:t>Web</w:t>
        </w:r>
        <w:r w:rsidR="008F7FAA" w:rsidRPr="009A1AE8">
          <w:rPr>
            <w:rStyle w:val="ae"/>
            <w:rFonts w:ascii="Times New Roman" w:hAnsi="Times New Roman"/>
            <w:sz w:val="28"/>
            <w:szCs w:val="28"/>
            <w:lang w:eastAsia="ru-RU"/>
          </w:rPr>
          <w:t>/</w:t>
        </w:r>
        <w:r w:rsidR="008F7FAA" w:rsidRPr="009A1AE8">
          <w:rPr>
            <w:rStyle w:val="ae"/>
            <w:rFonts w:ascii="Times New Roman" w:hAnsi="Times New Roman"/>
            <w:sz w:val="28"/>
            <w:szCs w:val="28"/>
            <w:lang w:val="en-US" w:eastAsia="ru-RU"/>
          </w:rPr>
          <w:t>HTML</w:t>
        </w:r>
        <w:r w:rsidR="008F7FAA" w:rsidRPr="009A1AE8">
          <w:rPr>
            <w:rStyle w:val="ae"/>
            <w:rFonts w:ascii="Times New Roman" w:hAnsi="Times New Roman"/>
            <w:sz w:val="28"/>
            <w:szCs w:val="28"/>
            <w:lang w:eastAsia="ru-RU"/>
          </w:rPr>
          <w:t>/</w:t>
        </w:r>
        <w:r w:rsidR="008F7FAA" w:rsidRPr="009A1AE8">
          <w:rPr>
            <w:rStyle w:val="ae"/>
            <w:rFonts w:ascii="Times New Roman" w:hAnsi="Times New Roman"/>
            <w:sz w:val="28"/>
            <w:szCs w:val="28"/>
            <w:lang w:val="en-US" w:eastAsia="ru-RU"/>
          </w:rPr>
          <w:t>Element</w:t>
        </w:r>
        <w:r w:rsidR="008F7FAA" w:rsidRPr="009A1AE8">
          <w:rPr>
            <w:rStyle w:val="ae"/>
            <w:rFonts w:ascii="Times New Roman" w:hAnsi="Times New Roman"/>
            <w:sz w:val="28"/>
            <w:szCs w:val="28"/>
            <w:lang w:eastAsia="ru-RU"/>
          </w:rPr>
          <w:t>/</w:t>
        </w:r>
        <w:r w:rsidR="008F7FAA" w:rsidRPr="009A1AE8">
          <w:rPr>
            <w:rStyle w:val="ae"/>
            <w:rFonts w:ascii="Times New Roman" w:hAnsi="Times New Roman"/>
            <w:sz w:val="28"/>
            <w:szCs w:val="28"/>
            <w:lang w:val="en-US" w:eastAsia="ru-RU"/>
          </w:rPr>
          <w:t>div</w:t>
        </w:r>
      </w:hyperlink>
      <w:r w:rsidRPr="00904FB2">
        <w:rPr>
          <w:rFonts w:ascii="Times New Roman" w:hAnsi="Times New Roman"/>
          <w:sz w:val="28"/>
          <w:szCs w:val="28"/>
          <w:lang w:eastAsia="ru-RU"/>
        </w:rPr>
        <w:t xml:space="preserve"> (</w:t>
      </w:r>
      <w:r>
        <w:rPr>
          <w:rFonts w:ascii="Times New Roman" w:hAnsi="Times New Roman"/>
          <w:sz w:val="28"/>
          <w:szCs w:val="28"/>
          <w:lang w:eastAsia="ru-RU"/>
        </w:rPr>
        <w:t>дата обращения 11.05.2022)</w:t>
      </w:r>
    </w:p>
    <w:p w14:paraId="1AA51734" w14:textId="4A77D6D2" w:rsidR="0046462D" w:rsidRDefault="0046462D">
      <w:pPr>
        <w:spacing w:line="259" w:lineRule="auto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br w:type="page"/>
      </w:r>
    </w:p>
    <w:p w14:paraId="72790137" w14:textId="570C917A" w:rsidR="0046462D" w:rsidRDefault="0046462D" w:rsidP="00F575C3">
      <w:pPr>
        <w:pStyle w:val="a8"/>
        <w:spacing w:after="0" w:line="360" w:lineRule="auto"/>
        <w:ind w:left="0"/>
        <w:jc w:val="center"/>
        <w:outlineLvl w:val="0"/>
        <w:rPr>
          <w:rFonts w:ascii="Times New Roman" w:hAnsi="Times New Roman"/>
          <w:sz w:val="28"/>
          <w:szCs w:val="28"/>
          <w:lang w:eastAsia="ru-RU"/>
        </w:rPr>
      </w:pPr>
      <w:bookmarkStart w:id="19" w:name="_Toc104808663"/>
      <w:r>
        <w:rPr>
          <w:rFonts w:ascii="Times New Roman" w:hAnsi="Times New Roman"/>
          <w:sz w:val="28"/>
          <w:szCs w:val="28"/>
          <w:lang w:eastAsia="ru-RU"/>
        </w:rPr>
        <w:lastRenderedPageBreak/>
        <w:t>ПРИЛОЖЕНИЯ</w:t>
      </w:r>
      <w:bookmarkEnd w:id="19"/>
    </w:p>
    <w:p w14:paraId="2BC80F21" w14:textId="77777777" w:rsidR="00F575C3" w:rsidRDefault="0046462D" w:rsidP="00F575C3">
      <w:pPr>
        <w:pStyle w:val="a8"/>
        <w:spacing w:after="0" w:line="360" w:lineRule="auto"/>
        <w:ind w:left="0"/>
        <w:outlineLvl w:val="1"/>
        <w:rPr>
          <w:rFonts w:ascii="Times New Roman" w:hAnsi="Times New Roman"/>
          <w:sz w:val="28"/>
          <w:szCs w:val="28"/>
          <w:lang w:eastAsia="ru-RU"/>
        </w:rPr>
      </w:pPr>
      <w:bookmarkStart w:id="20" w:name="_Toc104808664"/>
      <w:r>
        <w:rPr>
          <w:rFonts w:ascii="Times New Roman" w:hAnsi="Times New Roman"/>
          <w:sz w:val="28"/>
          <w:szCs w:val="28"/>
          <w:lang w:eastAsia="ru-RU"/>
        </w:rPr>
        <w:t>Приложение 1</w:t>
      </w:r>
      <w:bookmarkEnd w:id="20"/>
    </w:p>
    <w:p w14:paraId="5C322EE2" w14:textId="77777777" w:rsidR="00F575C3" w:rsidRPr="00F13DBA" w:rsidRDefault="00F575C3" w:rsidP="00F575C3">
      <w:pPr>
        <w:pStyle w:val="a8"/>
        <w:spacing w:after="0" w:line="360" w:lineRule="auto"/>
        <w:ind w:left="0" w:firstLine="709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  <w:lang w:val="en-US"/>
        </w:rPr>
        <w:t>HTML</w:t>
      </w:r>
      <w:r w:rsidRPr="00F575C3">
        <w:rPr>
          <w:rFonts w:ascii="Times New Roman" w:hAnsi="Times New Roman"/>
          <w:bCs/>
          <w:sz w:val="28"/>
          <w:szCs w:val="28"/>
        </w:rPr>
        <w:t>-</w:t>
      </w:r>
      <w:r>
        <w:rPr>
          <w:rFonts w:ascii="Times New Roman" w:hAnsi="Times New Roman"/>
          <w:bCs/>
          <w:sz w:val="28"/>
          <w:szCs w:val="28"/>
        </w:rPr>
        <w:t xml:space="preserve">код страницы </w:t>
      </w:r>
      <w:r>
        <w:rPr>
          <w:rFonts w:ascii="Times New Roman" w:hAnsi="Times New Roman"/>
          <w:bCs/>
          <w:sz w:val="28"/>
          <w:szCs w:val="28"/>
          <w:lang w:val="en-US"/>
        </w:rPr>
        <w:t>index</w:t>
      </w:r>
      <w:r w:rsidRPr="00F575C3">
        <w:rPr>
          <w:rFonts w:ascii="Times New Roman" w:hAnsi="Times New Roman"/>
          <w:bCs/>
          <w:sz w:val="28"/>
          <w:szCs w:val="28"/>
        </w:rPr>
        <w:t>.</w:t>
      </w:r>
      <w:r>
        <w:rPr>
          <w:rFonts w:ascii="Times New Roman" w:hAnsi="Times New Roman"/>
          <w:bCs/>
          <w:sz w:val="28"/>
          <w:szCs w:val="28"/>
          <w:lang w:val="en-US"/>
        </w:rPr>
        <w:t>html</w:t>
      </w:r>
    </w:p>
    <w:p w14:paraId="3F339B0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proofErr w:type="gramStart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!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OCTYPE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tml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9CF205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html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lang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ru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5A18069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head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6C2958A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meta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harse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UTF-8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51EFCD8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meta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nam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viewport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onten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width=device-width, initial-scale=1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77ACEB0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meta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eastAsia="ru-RU"/>
        </w:rPr>
        <w:t>name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eastAsia="ru-RU"/>
        </w:rPr>
        <w:t>"keywords"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eastAsia="ru-RU"/>
        </w:rPr>
        <w:t>content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eastAsia="ru-RU"/>
        </w:rPr>
        <w:t>"Киберспорт спб, Киберспорт, Игры с друзьями, профессиональный киберспорт"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3FC0E80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meta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nam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keywords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onten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r w:rsidRPr="00E63704">
        <w:rPr>
          <w:rFonts w:ascii="Consolas" w:eastAsia="Times New Roman" w:hAnsi="Consolas"/>
          <w:color w:val="CE9178"/>
          <w:sz w:val="21"/>
          <w:szCs w:val="21"/>
          <w:lang w:eastAsia="ru-RU"/>
        </w:rPr>
        <w:t>Киберспорт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CE9178"/>
          <w:sz w:val="21"/>
          <w:szCs w:val="21"/>
          <w:lang w:eastAsia="ru-RU"/>
        </w:rPr>
        <w:t>в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CE9178"/>
          <w:sz w:val="21"/>
          <w:szCs w:val="21"/>
          <w:lang w:eastAsia="ru-RU"/>
        </w:rPr>
        <w:t>спб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691F37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meta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eastAsia="ru-RU"/>
        </w:rPr>
        <w:t>name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eastAsia="ru-RU"/>
        </w:rPr>
        <w:t>"keywords"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eastAsia="ru-RU"/>
        </w:rPr>
        <w:t>content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eastAsia="ru-RU"/>
        </w:rPr>
        <w:t>"Киберспорт в санкт-петербурге"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0836DCE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nk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rel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stylesheet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main.css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BC633C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nk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rel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stylesheet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ndex.css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DBC742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scrip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typ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text/javascript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11.js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script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1C05AA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</w:p>
    <w:p w14:paraId="4B63714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title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Компьютерный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клуб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Temple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title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40FD366A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script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4D1D62E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var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che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=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0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7B678B4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function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leftbu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) {</w:t>
      </w:r>
    </w:p>
    <w:p w14:paraId="4E56594A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</w:t>
      </w:r>
      <w:proofErr w:type="gramStart"/>
      <w:r w:rsidRPr="00E63704">
        <w:rPr>
          <w:rFonts w:ascii="Consolas" w:eastAsia="Times New Roman" w:hAnsi="Consolas"/>
          <w:color w:val="C586C0"/>
          <w:sz w:val="21"/>
          <w:szCs w:val="21"/>
          <w:lang w:val="en-US" w:eastAsia="ru-RU"/>
        </w:rPr>
        <w:t>if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(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che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&gt;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0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 {</w:t>
      </w:r>
    </w:p>
    <w:p w14:paraId="61AC3E8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che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--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27E7A84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ocumen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getElementBy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fotoL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.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=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gallary/1-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+ (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che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+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 +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.jpg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7D302A9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ocumen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getElementBy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fotoC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.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=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gallary/1-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+ (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che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+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2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 +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.jpg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3BE00CC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ocumen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getElementBy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fotoR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.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=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gallary/1-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+ (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che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+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3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 +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.jpg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1D55E65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}</w:t>
      </w:r>
    </w:p>
    <w:p w14:paraId="0371464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}</w:t>
      </w:r>
    </w:p>
    <w:p w14:paraId="2BA1187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function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rightbu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) {</w:t>
      </w:r>
    </w:p>
    <w:p w14:paraId="5E3523F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</w:t>
      </w:r>
      <w:proofErr w:type="gramStart"/>
      <w:r w:rsidRPr="00E63704">
        <w:rPr>
          <w:rFonts w:ascii="Consolas" w:eastAsia="Times New Roman" w:hAnsi="Consolas"/>
          <w:color w:val="C586C0"/>
          <w:sz w:val="21"/>
          <w:szCs w:val="21"/>
          <w:lang w:val="en-US" w:eastAsia="ru-RU"/>
        </w:rPr>
        <w:t>if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(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che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&lt;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2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 {</w:t>
      </w:r>
    </w:p>
    <w:p w14:paraId="37B1892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chet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++;</w:t>
      </w:r>
    </w:p>
    <w:p w14:paraId="30E88A5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ocumen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getElementBy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fotoL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.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=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gallary/1-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+ (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che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+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 +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.jpg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64111E2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ocumen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getElementBy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fotoC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.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=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gallary/1-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+ (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che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+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2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 +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.jpg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7FBD93A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ocumen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getElementBy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fotoR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.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=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gallary/1-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+ (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che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+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3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 +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.jpg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26D577C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}</w:t>
      </w:r>
    </w:p>
    <w:p w14:paraId="6661FE7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}</w:t>
      </w:r>
    </w:p>
    <w:p w14:paraId="586BF2E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function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fotoClick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numbe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 {</w:t>
      </w:r>
    </w:p>
    <w:p w14:paraId="405228F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ocumen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getElementBy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fotoM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.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=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gallary/1-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+ (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che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+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numbe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 +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.jpg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2AFA432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}</w:t>
      </w:r>
    </w:p>
    <w:p w14:paraId="5DEFFF1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script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5B193AB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</w:p>
    <w:p w14:paraId="71ED7A6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head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E7CD28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lastRenderedPageBreak/>
        <w:t>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ody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55A53F1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</w:p>
    <w:p w14:paraId="3F730C9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heade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pageHeader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ndex.html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logo1.png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logo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header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BB784A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na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mainNav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A69D00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menu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85EFEC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art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onmouseove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show_</w:t>
      </w:r>
      <w:proofErr w:type="gramStart"/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Object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(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'div1')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onmouseou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hide_Object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('div1')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ЗАЛЫ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F5FF3E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div1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onmouseove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show_</w:t>
      </w:r>
      <w:proofErr w:type="gramStart"/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Object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(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'div1')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onmouseou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hide_Object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('div1')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hide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F1CAAD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Econom_zal.html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targe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_self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ЭКОНОМ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ЗАЛ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9D24C8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r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53CF864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VIP_zal.html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V.I.P 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ЗАЛ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5B5F2F7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r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DAC50E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Bootcamp_zal.html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BOOTCAMP 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ЗАЛ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6A9817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FD9A01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4AE003C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menu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adapt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EFDA63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art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Kompi.html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НАШЕ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БОГАТСТВО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3DE32F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E5532C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menu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5589ACF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art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rules.html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ПРАВИЛА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DBE8F2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287715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menu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113CEB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art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nfo.html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КОНТАКТЫ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FEE9148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E485D9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</w:p>
    <w:p w14:paraId="793B029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na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7DEE5B8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rticl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mainArticle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D1FAAB8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Temple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- это Киберспорт в центре Санкт-Петербурга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72E53DB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16 просторных и разнообразных залов для игры! Собственный система аккаунтов и постоянных </w:t>
      </w:r>
      <w:proofErr w:type="gramStart"/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посетителей.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proofErr w:type="gramEnd"/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5F7E874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Топовое железо и сотрудничество с одной из ведущих компаний в индустрии - HyperX. Ну, и конечно, незабываемый экспириенс от прикосновения к топовому киберспорту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14178B6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</w:p>
    <w:p w14:paraId="664AB5A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gallary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5B2757A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F59896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VIPzal/VIP3.jpg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fotoM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al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r w:rsidRPr="00E63704">
        <w:rPr>
          <w:rFonts w:ascii="Consolas" w:eastAsia="Times New Roman" w:hAnsi="Consolas"/>
          <w:color w:val="CE9178"/>
          <w:sz w:val="21"/>
          <w:szCs w:val="21"/>
          <w:lang w:eastAsia="ru-RU"/>
        </w:rPr>
        <w:t>Диафильм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78F97DB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65A0B3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76CF62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button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gallary/left.png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onClick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proofErr w:type="gramStart"/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leftbut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(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)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al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r w:rsidRPr="00E63704">
        <w:rPr>
          <w:rFonts w:ascii="Consolas" w:eastAsia="Times New Roman" w:hAnsi="Consolas"/>
          <w:color w:val="CE9178"/>
          <w:sz w:val="21"/>
          <w:szCs w:val="21"/>
          <w:lang w:eastAsia="ru-RU"/>
        </w:rPr>
        <w:t>Предыдущее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CE9178"/>
          <w:sz w:val="21"/>
          <w:szCs w:val="21"/>
          <w:lang w:eastAsia="ru-RU"/>
        </w:rPr>
        <w:t>фото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4A2C005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gallary/1-1.jpg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fotoL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onClick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proofErr w:type="gramStart"/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fotoClick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(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1)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al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r w:rsidRPr="00E63704">
        <w:rPr>
          <w:rFonts w:ascii="Consolas" w:eastAsia="Times New Roman" w:hAnsi="Consolas"/>
          <w:color w:val="CE9178"/>
          <w:sz w:val="21"/>
          <w:szCs w:val="21"/>
          <w:lang w:eastAsia="ru-RU"/>
        </w:rPr>
        <w:t>Фото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516296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gallary/1-2.jpg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fotoC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onClick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proofErr w:type="gramStart"/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fotoClick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(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2)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al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r w:rsidRPr="00E63704">
        <w:rPr>
          <w:rFonts w:ascii="Consolas" w:eastAsia="Times New Roman" w:hAnsi="Consolas"/>
          <w:color w:val="CE9178"/>
          <w:sz w:val="21"/>
          <w:szCs w:val="21"/>
          <w:lang w:eastAsia="ru-RU"/>
        </w:rPr>
        <w:t>Фото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E40254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gallary/1-3.jpg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fotoR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onClick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proofErr w:type="gramStart"/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fotoClick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(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3)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al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r w:rsidRPr="00E63704">
        <w:rPr>
          <w:rFonts w:ascii="Consolas" w:eastAsia="Times New Roman" w:hAnsi="Consolas"/>
          <w:color w:val="CE9178"/>
          <w:sz w:val="21"/>
          <w:szCs w:val="21"/>
          <w:lang w:eastAsia="ru-RU"/>
        </w:rPr>
        <w:t>Фото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4DE3A14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lastRenderedPageBreak/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button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gallary/right.png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onClick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proofErr w:type="gramStart"/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rightbut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(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)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al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r w:rsidRPr="00E63704">
        <w:rPr>
          <w:rFonts w:ascii="Consolas" w:eastAsia="Times New Roman" w:hAnsi="Consolas"/>
          <w:color w:val="CE9178"/>
          <w:sz w:val="21"/>
          <w:szCs w:val="21"/>
          <w:lang w:eastAsia="ru-RU"/>
        </w:rPr>
        <w:t>Следующее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CE9178"/>
          <w:sz w:val="21"/>
          <w:szCs w:val="21"/>
          <w:lang w:eastAsia="ru-RU"/>
        </w:rPr>
        <w:t>фото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0AE5A3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2BC79F6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243B582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</w:p>
    <w:p w14:paraId="13B1EEA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Компьютерный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клуб №1 в Санкт-Петербурге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2C1CE9F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Что может быть лучше, чем провести свой выходной гуляя с друзьями? Только провести это время в </w:t>
      </w:r>
    </w:p>
    <w:p w14:paraId="6C47664A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открытом компьютерном клубе! Приятные цены, качественное оборудование, большой выбор игр и крутая</w:t>
      </w:r>
    </w:p>
    <w:p w14:paraId="0A2C176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 атмосфера в нашем компьютерном клубе в спб. Проведи время с друзьями весело, и незабываемо играя в любимые игры,</w:t>
      </w:r>
    </w:p>
    <w:p w14:paraId="5889865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  получив заряд эмоций и впечатлений!</w:t>
      </w:r>
    </w:p>
    <w:p w14:paraId="2EF33728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grid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4397CFE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back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2107B2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rotator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back/1.png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D509E7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Мы долго работали над тем, что бы у нас вы смогли чувствовать себя комфортно и погрузиться в мир игр ;)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58DD2B2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7CC654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cam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756624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Komp/1.png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804556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Мощные компьютеры, на которых можно комфортно играть во все новинки на комфортном количестве кадров в секунду ;)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294DC2B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734907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tec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697343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Admin/1.png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1BA2B8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Вы всегда можете рассчитывать на помощь администратора если вдруг, что-то пойдет не так ;)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2E24607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449666B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58EF430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rticle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DEA9D5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foote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pageFooter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5CA2BE8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hr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A73928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#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vk.png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social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EC88D2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#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tg.png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social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EDBB15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#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yt.png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social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D2E210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r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DB6EB8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logo1.png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logo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tyl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 height</w:t>
      </w:r>
      <w:proofErr w:type="gramStart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:8vh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D75906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foote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72317F6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ody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6FF1974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html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500C50B8" w14:textId="03817797" w:rsidR="00416CE1" w:rsidRDefault="00416CE1" w:rsidP="00F575C3">
      <w:pPr>
        <w:pStyle w:val="HTML0"/>
        <w:shd w:val="clear" w:color="auto" w:fill="FFFFFF"/>
        <w:rPr>
          <w:color w:val="000000"/>
          <w:sz w:val="22"/>
        </w:rPr>
      </w:pPr>
    </w:p>
    <w:p w14:paraId="18D5A00B" w14:textId="47B2D756" w:rsidR="00416CE1" w:rsidRPr="00F13DBA" w:rsidRDefault="00416CE1" w:rsidP="00416CE1">
      <w:pPr>
        <w:pStyle w:val="HTML0"/>
        <w:shd w:val="clear" w:color="auto" w:fill="FFFFFF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SS</w:t>
      </w:r>
      <w:r w:rsidRPr="00416CE1">
        <w:rPr>
          <w:rFonts w:ascii="Times New Roman" w:hAnsi="Times New Roman" w:cs="Times New Roman"/>
          <w:color w:val="000000"/>
          <w:sz w:val="28"/>
          <w:szCs w:val="28"/>
        </w:rPr>
        <w:t>-</w:t>
      </w:r>
      <w:r>
        <w:rPr>
          <w:rFonts w:ascii="Times New Roman" w:hAnsi="Times New Roman" w:cs="Times New Roman"/>
          <w:color w:val="000000"/>
          <w:sz w:val="28"/>
          <w:szCs w:val="28"/>
        </w:rPr>
        <w:t>код</w:t>
      </w:r>
      <w:r w:rsidRPr="00416CE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для страницы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index</w:t>
      </w:r>
      <w:r w:rsidRPr="00416CE1">
        <w:rPr>
          <w:rFonts w:ascii="Times New Roman" w:hAnsi="Times New Roman" w:cs="Times New Roman"/>
          <w:color w:val="000000"/>
          <w:sz w:val="28"/>
          <w:szCs w:val="28"/>
        </w:rPr>
        <w:t>.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html</w:t>
      </w:r>
    </w:p>
    <w:p w14:paraId="74FA16B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#</w:t>
      </w:r>
      <w:proofErr w:type="gramStart"/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fotoM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{</w:t>
      </w:r>
      <w:proofErr w:type="gramEnd"/>
    </w:p>
    <w:p w14:paraId="3945D0B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eight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75vh</w:t>
      </w:r>
    </w:p>
    <w:p w14:paraId="4664770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17367DF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#fotoL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,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#foto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,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#foto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208B385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eight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5vh</w:t>
      </w:r>
    </w:p>
    <w:p w14:paraId="17FCF94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5EF4284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.button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57BA25E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lastRenderedPageBreak/>
        <w:t>height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4vh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1B4DD1C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vertical-</w:t>
      </w:r>
      <w:proofErr w:type="gramEnd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align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2.9em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1375D9F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2B36EF28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proofErr w:type="gramStart"/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p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b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7581ADF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font-size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50%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0AFCC8A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1EAAB7B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proofErr w:type="gramStart"/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header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1656A36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background-color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aquamarin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14C84C1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631AD5E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</w:p>
    <w:p w14:paraId="178C114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proofErr w:type="gramStart"/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p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7380746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margin-inline-start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0%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21FEDE4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margin-inline-end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0%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49A10BB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line-height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.5em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424AB2A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font-size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2.5vh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46B5C98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4702083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.gr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3402896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isplay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gr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605D7F8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grid-template-columns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f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f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f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7DF1E20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grid-template-rows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f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43787EF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grid-gap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0px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00AC40A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margin-inline-start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0%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6B37DAA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margin-inline-end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0%</w:t>
      </w:r>
    </w:p>
    <w:p w14:paraId="58CBBF5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1B78321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.gr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6D25784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width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00%</w:t>
      </w:r>
    </w:p>
    <w:p w14:paraId="5183841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3D7074C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.gr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1E3BBB4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margin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</w:t>
      </w:r>
      <w:proofErr w:type="gramEnd"/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0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748C37E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font-size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.8vh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4248AF9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79843F3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C586C0"/>
          <w:sz w:val="21"/>
          <w:szCs w:val="21"/>
          <w:lang w:val="en-US" w:eastAsia="ru-RU"/>
        </w:rPr>
        <w:t>@medi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(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max-width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800px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 {</w:t>
      </w:r>
    </w:p>
    <w:p w14:paraId="61791BC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body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7E2ABD1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grid-template-rows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0.2f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f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6f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0.5f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48A5E0F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}</w:t>
      </w:r>
    </w:p>
    <w:p w14:paraId="1EB55A0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p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2E4A70C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margin-inline-start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2%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78D5D77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margin-inline-end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2%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3EB7C12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font-size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2vh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2A79D59A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}</w:t>
      </w:r>
    </w:p>
    <w:p w14:paraId="1F04460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.button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01FEF5D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eight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3vh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2D29687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vertical-</w:t>
      </w:r>
      <w:proofErr w:type="gramEnd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align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2em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289A25C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}</w:t>
      </w:r>
    </w:p>
    <w:p w14:paraId="3CA928A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.gr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4088655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isplay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gr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4BA4343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grid-template-columns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f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7574D12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grid-template-rows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f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f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f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1D8828C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margin-inline-start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0%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0B90ED8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margin-inline-end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0%</w:t>
      </w:r>
    </w:p>
    <w:p w14:paraId="51F607D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lastRenderedPageBreak/>
        <w:t>    }</w:t>
      </w:r>
    </w:p>
    <w:p w14:paraId="6697F09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.gr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6DF4B14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margin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</w:t>
      </w:r>
      <w:proofErr w:type="gramEnd"/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0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5F410ED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font-size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.8vh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5DE3FEB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}</w:t>
      </w:r>
    </w:p>
    <w:p w14:paraId="0EAE8DF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#</w:t>
      </w:r>
      <w:proofErr w:type="gramStart"/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fotoM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{</w:t>
      </w:r>
      <w:proofErr w:type="gramEnd"/>
    </w:p>
    <w:p w14:paraId="59880E8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width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99vw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53A1F87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eight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auto</w:t>
      </w:r>
    </w:p>
    <w:p w14:paraId="07C568D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}</w:t>
      </w:r>
    </w:p>
    <w:p w14:paraId="3B52B1E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#fotoL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,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#foto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,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#foto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6E7FC98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eight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5vw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37640FD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9CDCFE"/>
          <w:sz w:val="21"/>
          <w:szCs w:val="21"/>
          <w:lang w:eastAsia="ru-RU"/>
        </w:rPr>
        <w:t>vertical-align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eastAsia="ru-RU"/>
        </w:rPr>
        <w:t>1em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;</w:t>
      </w:r>
    </w:p>
    <w:p w14:paraId="14C1BC5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}</w:t>
      </w:r>
    </w:p>
    <w:p w14:paraId="6763701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}</w:t>
      </w:r>
    </w:p>
    <w:p w14:paraId="6CD0AA7A" w14:textId="77777777" w:rsidR="00E63704" w:rsidRPr="00E63704" w:rsidRDefault="00E63704" w:rsidP="00E63704">
      <w:pPr>
        <w:shd w:val="clear" w:color="auto" w:fill="1E1E1E"/>
        <w:spacing w:after="24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</w:p>
    <w:p w14:paraId="49B93398" w14:textId="77777777" w:rsidR="00887600" w:rsidRDefault="00887600">
      <w:pPr>
        <w:spacing w:line="259" w:lineRule="auto"/>
        <w:rPr>
          <w:rFonts w:ascii="Courier New" w:eastAsia="Times New Roman" w:hAnsi="Courier New" w:cs="Courier New"/>
          <w:color w:val="000000"/>
          <w:szCs w:val="20"/>
          <w:lang w:val="en-US" w:eastAsia="ru-RU"/>
        </w:rPr>
      </w:pPr>
      <w:r>
        <w:rPr>
          <w:color w:val="000000"/>
          <w:lang w:val="en-US"/>
        </w:rPr>
        <w:br w:type="page"/>
      </w:r>
    </w:p>
    <w:p w14:paraId="2F73247E" w14:textId="72C9FC6D" w:rsidR="00416CE1" w:rsidRDefault="00887600" w:rsidP="00887600">
      <w:pPr>
        <w:pStyle w:val="HTML0"/>
        <w:shd w:val="clear" w:color="auto" w:fill="FFFFFF"/>
        <w:spacing w:after="240"/>
        <w:outlineLvl w:val="1"/>
        <w:rPr>
          <w:rFonts w:ascii="Times New Roman" w:hAnsi="Times New Roman" w:cs="Times New Roman"/>
          <w:color w:val="000000"/>
          <w:sz w:val="28"/>
          <w:szCs w:val="28"/>
        </w:rPr>
      </w:pPr>
      <w:bookmarkStart w:id="21" w:name="_Toc104808665"/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Приложение 2</w:t>
      </w:r>
      <w:bookmarkEnd w:id="21"/>
    </w:p>
    <w:p w14:paraId="49E5D67C" w14:textId="04CEEEBF" w:rsidR="00887600" w:rsidRPr="00F13DBA" w:rsidRDefault="00887600" w:rsidP="00887600">
      <w:pPr>
        <w:pStyle w:val="HTML0"/>
        <w:shd w:val="clear" w:color="auto" w:fill="FFFFFF"/>
        <w:spacing w:after="240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Html</w:t>
      </w:r>
      <w:r w:rsidRPr="00887600">
        <w:rPr>
          <w:rFonts w:ascii="Times New Roman" w:hAnsi="Times New Roman" w:cs="Times New Roman"/>
          <w:color w:val="000000"/>
          <w:sz w:val="28"/>
          <w:szCs w:val="28"/>
        </w:rPr>
        <w:t>-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код для страницы </w:t>
      </w:r>
      <w:r w:rsidR="00E63704">
        <w:rPr>
          <w:rFonts w:ascii="Times New Roman" w:hAnsi="Times New Roman" w:cs="Times New Roman"/>
          <w:color w:val="000000"/>
          <w:sz w:val="28"/>
          <w:szCs w:val="28"/>
          <w:lang w:val="en-US"/>
        </w:rPr>
        <w:t>Kompi</w:t>
      </w:r>
      <w:r w:rsidRPr="00887600">
        <w:rPr>
          <w:rFonts w:ascii="Times New Roman" w:hAnsi="Times New Roman" w:cs="Times New Roman"/>
          <w:color w:val="000000"/>
          <w:sz w:val="28"/>
          <w:szCs w:val="28"/>
        </w:rPr>
        <w:t>.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html</w:t>
      </w:r>
    </w:p>
    <w:p w14:paraId="1136147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proofErr w:type="gramStart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!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OCTYPE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tml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2BB475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html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lang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ru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45AC73A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head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3DCA29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meta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harse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UTF-8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4256FA3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meta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nam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viewport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onten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width=device-width, initial-scale=1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DC9C4A8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nk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rel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stylesheet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main.css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08A2F1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nk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rel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stylesheet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Kompi.css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03E02F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</w:p>
    <w:p w14:paraId="5605782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title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НАШЕ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БОГАТСТВО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title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ADE6A1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</w:p>
    <w:p w14:paraId="319A02D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script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7C6B312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function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show_Objec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nam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 {</w:t>
      </w:r>
    </w:p>
    <w:p w14:paraId="37491FC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ocumen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getElementBy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</w:t>
      </w:r>
      <w:proofErr w:type="gramEnd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nam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.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Nam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=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'show'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0B54C5C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}</w:t>
      </w:r>
    </w:p>
    <w:p w14:paraId="4E34046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function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hide_Objec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nam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 {</w:t>
      </w:r>
    </w:p>
    <w:p w14:paraId="3C9A14E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ocumen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getElementBy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</w:t>
      </w:r>
      <w:proofErr w:type="gramEnd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nam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.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Nam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=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'hide'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7E21875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}</w:t>
      </w:r>
    </w:p>
    <w:p w14:paraId="6751D3C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function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in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elem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 {</w:t>
      </w:r>
    </w:p>
    <w:p w14:paraId="49360B3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proofErr w:type="gramStart"/>
      <w:r w:rsidRPr="00E63704">
        <w:rPr>
          <w:rFonts w:ascii="Consolas" w:eastAsia="Times New Roman" w:hAnsi="Consolas"/>
          <w:color w:val="C586C0"/>
          <w:sz w:val="21"/>
          <w:szCs w:val="21"/>
          <w:lang w:val="en-US" w:eastAsia="ru-RU"/>
        </w:rPr>
        <w:t>if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(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elem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==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1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 {</w:t>
      </w:r>
    </w:p>
    <w:p w14:paraId="39588D2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ocumen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getElementBy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p1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.</w:t>
      </w:r>
      <w:r w:rsidRPr="00E63704">
        <w:rPr>
          <w:rFonts w:ascii="Consolas" w:eastAsia="Times New Roman" w:hAnsi="Consolas"/>
          <w:color w:val="4FC1FF"/>
          <w:sz w:val="21"/>
          <w:szCs w:val="21"/>
          <w:lang w:val="en-US" w:eastAsia="ru-RU"/>
        </w:rPr>
        <w:t>styl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isplay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=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block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152CD58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ocumen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getElementBy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p2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.</w:t>
      </w:r>
      <w:r w:rsidRPr="00E63704">
        <w:rPr>
          <w:rFonts w:ascii="Consolas" w:eastAsia="Times New Roman" w:hAnsi="Consolas"/>
          <w:color w:val="4FC1FF"/>
          <w:sz w:val="21"/>
          <w:szCs w:val="21"/>
          <w:lang w:val="en-US" w:eastAsia="ru-RU"/>
        </w:rPr>
        <w:t>styl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isplay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=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none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7408A89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ocumen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getElementBy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p3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.</w:t>
      </w:r>
      <w:r w:rsidRPr="00E63704">
        <w:rPr>
          <w:rFonts w:ascii="Consolas" w:eastAsia="Times New Roman" w:hAnsi="Consolas"/>
          <w:color w:val="4FC1FF"/>
          <w:sz w:val="21"/>
          <w:szCs w:val="21"/>
          <w:lang w:val="en-US" w:eastAsia="ru-RU"/>
        </w:rPr>
        <w:t>styl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isplay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=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none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0B39393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ocumen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getElementBy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p4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.</w:t>
      </w:r>
      <w:r w:rsidRPr="00E63704">
        <w:rPr>
          <w:rFonts w:ascii="Consolas" w:eastAsia="Times New Roman" w:hAnsi="Consolas"/>
          <w:color w:val="4FC1FF"/>
          <w:sz w:val="21"/>
          <w:szCs w:val="21"/>
          <w:lang w:val="en-US" w:eastAsia="ru-RU"/>
        </w:rPr>
        <w:t>styl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isplay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=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none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2D54FD6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ocumen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getElementBy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p5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.</w:t>
      </w:r>
      <w:r w:rsidRPr="00E63704">
        <w:rPr>
          <w:rFonts w:ascii="Consolas" w:eastAsia="Times New Roman" w:hAnsi="Consolas"/>
          <w:color w:val="4FC1FF"/>
          <w:sz w:val="21"/>
          <w:szCs w:val="21"/>
          <w:lang w:val="en-US" w:eastAsia="ru-RU"/>
        </w:rPr>
        <w:t>styl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isplay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=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none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3089122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};</w:t>
      </w:r>
    </w:p>
    <w:p w14:paraId="158A70E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</w:p>
    <w:p w14:paraId="7B1A4F1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proofErr w:type="gramStart"/>
      <w:r w:rsidRPr="00E63704">
        <w:rPr>
          <w:rFonts w:ascii="Consolas" w:eastAsia="Times New Roman" w:hAnsi="Consolas"/>
          <w:color w:val="C586C0"/>
          <w:sz w:val="21"/>
          <w:szCs w:val="21"/>
          <w:lang w:val="en-US" w:eastAsia="ru-RU"/>
        </w:rPr>
        <w:t>if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(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elem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==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2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 {</w:t>
      </w:r>
    </w:p>
    <w:p w14:paraId="3B592B4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ocumen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getElementBy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p2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.</w:t>
      </w:r>
      <w:r w:rsidRPr="00E63704">
        <w:rPr>
          <w:rFonts w:ascii="Consolas" w:eastAsia="Times New Roman" w:hAnsi="Consolas"/>
          <w:color w:val="4FC1FF"/>
          <w:sz w:val="21"/>
          <w:szCs w:val="21"/>
          <w:lang w:val="en-US" w:eastAsia="ru-RU"/>
        </w:rPr>
        <w:t>styl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isplay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=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block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66DD26D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ocumen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getElementBy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p1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.</w:t>
      </w:r>
      <w:r w:rsidRPr="00E63704">
        <w:rPr>
          <w:rFonts w:ascii="Consolas" w:eastAsia="Times New Roman" w:hAnsi="Consolas"/>
          <w:color w:val="4FC1FF"/>
          <w:sz w:val="21"/>
          <w:szCs w:val="21"/>
          <w:lang w:val="en-US" w:eastAsia="ru-RU"/>
        </w:rPr>
        <w:t>styl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isplay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=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none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4D28ECB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ocumen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getElementBy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p3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.</w:t>
      </w:r>
      <w:r w:rsidRPr="00E63704">
        <w:rPr>
          <w:rFonts w:ascii="Consolas" w:eastAsia="Times New Roman" w:hAnsi="Consolas"/>
          <w:color w:val="4FC1FF"/>
          <w:sz w:val="21"/>
          <w:szCs w:val="21"/>
          <w:lang w:val="en-US" w:eastAsia="ru-RU"/>
        </w:rPr>
        <w:t>styl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isplay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=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none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360DE8B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ocumen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getElementBy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p4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.</w:t>
      </w:r>
      <w:r w:rsidRPr="00E63704">
        <w:rPr>
          <w:rFonts w:ascii="Consolas" w:eastAsia="Times New Roman" w:hAnsi="Consolas"/>
          <w:color w:val="4FC1FF"/>
          <w:sz w:val="21"/>
          <w:szCs w:val="21"/>
          <w:lang w:val="en-US" w:eastAsia="ru-RU"/>
        </w:rPr>
        <w:t>styl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isplay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=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none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4EA4C1B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ocumen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getElementBy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p5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.</w:t>
      </w:r>
      <w:r w:rsidRPr="00E63704">
        <w:rPr>
          <w:rFonts w:ascii="Consolas" w:eastAsia="Times New Roman" w:hAnsi="Consolas"/>
          <w:color w:val="4FC1FF"/>
          <w:sz w:val="21"/>
          <w:szCs w:val="21"/>
          <w:lang w:val="en-US" w:eastAsia="ru-RU"/>
        </w:rPr>
        <w:t>styl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isplay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=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none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21A772A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};</w:t>
      </w:r>
    </w:p>
    <w:p w14:paraId="2FE631D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</w:p>
    <w:p w14:paraId="2D13797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proofErr w:type="gramStart"/>
      <w:r w:rsidRPr="00E63704">
        <w:rPr>
          <w:rFonts w:ascii="Consolas" w:eastAsia="Times New Roman" w:hAnsi="Consolas"/>
          <w:color w:val="C586C0"/>
          <w:sz w:val="21"/>
          <w:szCs w:val="21"/>
          <w:lang w:val="en-US" w:eastAsia="ru-RU"/>
        </w:rPr>
        <w:t>if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(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elem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==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3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 {</w:t>
      </w:r>
    </w:p>
    <w:p w14:paraId="5F26F0EA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ocumen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getElementBy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p3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.</w:t>
      </w:r>
      <w:r w:rsidRPr="00E63704">
        <w:rPr>
          <w:rFonts w:ascii="Consolas" w:eastAsia="Times New Roman" w:hAnsi="Consolas"/>
          <w:color w:val="4FC1FF"/>
          <w:sz w:val="21"/>
          <w:szCs w:val="21"/>
          <w:lang w:val="en-US" w:eastAsia="ru-RU"/>
        </w:rPr>
        <w:t>styl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isplay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=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block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73F52D6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ocumen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getElementBy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p1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.</w:t>
      </w:r>
      <w:r w:rsidRPr="00E63704">
        <w:rPr>
          <w:rFonts w:ascii="Consolas" w:eastAsia="Times New Roman" w:hAnsi="Consolas"/>
          <w:color w:val="4FC1FF"/>
          <w:sz w:val="21"/>
          <w:szCs w:val="21"/>
          <w:lang w:val="en-US" w:eastAsia="ru-RU"/>
        </w:rPr>
        <w:t>styl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isplay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=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none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1FDCA86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ocumen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getElementBy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p2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.</w:t>
      </w:r>
      <w:r w:rsidRPr="00E63704">
        <w:rPr>
          <w:rFonts w:ascii="Consolas" w:eastAsia="Times New Roman" w:hAnsi="Consolas"/>
          <w:color w:val="4FC1FF"/>
          <w:sz w:val="21"/>
          <w:szCs w:val="21"/>
          <w:lang w:val="en-US" w:eastAsia="ru-RU"/>
        </w:rPr>
        <w:t>styl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isplay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=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none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6F366B4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ocumen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getElementBy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p4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.</w:t>
      </w:r>
      <w:r w:rsidRPr="00E63704">
        <w:rPr>
          <w:rFonts w:ascii="Consolas" w:eastAsia="Times New Roman" w:hAnsi="Consolas"/>
          <w:color w:val="4FC1FF"/>
          <w:sz w:val="21"/>
          <w:szCs w:val="21"/>
          <w:lang w:val="en-US" w:eastAsia="ru-RU"/>
        </w:rPr>
        <w:t>styl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isplay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=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none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15BEBBD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ocumen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getElementBy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p5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.</w:t>
      </w:r>
      <w:r w:rsidRPr="00E63704">
        <w:rPr>
          <w:rFonts w:ascii="Consolas" w:eastAsia="Times New Roman" w:hAnsi="Consolas"/>
          <w:color w:val="4FC1FF"/>
          <w:sz w:val="21"/>
          <w:szCs w:val="21"/>
          <w:lang w:val="en-US" w:eastAsia="ru-RU"/>
        </w:rPr>
        <w:t>styl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isplay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=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none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513A004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};</w:t>
      </w:r>
    </w:p>
    <w:p w14:paraId="392A5CD8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</w:p>
    <w:p w14:paraId="2938A04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proofErr w:type="gramStart"/>
      <w:r w:rsidRPr="00E63704">
        <w:rPr>
          <w:rFonts w:ascii="Consolas" w:eastAsia="Times New Roman" w:hAnsi="Consolas"/>
          <w:color w:val="C586C0"/>
          <w:sz w:val="21"/>
          <w:szCs w:val="21"/>
          <w:lang w:val="en-US" w:eastAsia="ru-RU"/>
        </w:rPr>
        <w:t>if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(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elem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==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4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 {</w:t>
      </w:r>
    </w:p>
    <w:p w14:paraId="7C69035A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ocumen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getElementBy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p4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.</w:t>
      </w:r>
      <w:r w:rsidRPr="00E63704">
        <w:rPr>
          <w:rFonts w:ascii="Consolas" w:eastAsia="Times New Roman" w:hAnsi="Consolas"/>
          <w:color w:val="4FC1FF"/>
          <w:sz w:val="21"/>
          <w:szCs w:val="21"/>
          <w:lang w:val="en-US" w:eastAsia="ru-RU"/>
        </w:rPr>
        <w:t>styl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isplay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=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block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63B28BC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ocumen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getElementBy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p1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.</w:t>
      </w:r>
      <w:r w:rsidRPr="00E63704">
        <w:rPr>
          <w:rFonts w:ascii="Consolas" w:eastAsia="Times New Roman" w:hAnsi="Consolas"/>
          <w:color w:val="4FC1FF"/>
          <w:sz w:val="21"/>
          <w:szCs w:val="21"/>
          <w:lang w:val="en-US" w:eastAsia="ru-RU"/>
        </w:rPr>
        <w:t>styl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isplay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=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none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53AA3E4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ocumen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getElementBy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p2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.</w:t>
      </w:r>
      <w:r w:rsidRPr="00E63704">
        <w:rPr>
          <w:rFonts w:ascii="Consolas" w:eastAsia="Times New Roman" w:hAnsi="Consolas"/>
          <w:color w:val="4FC1FF"/>
          <w:sz w:val="21"/>
          <w:szCs w:val="21"/>
          <w:lang w:val="en-US" w:eastAsia="ru-RU"/>
        </w:rPr>
        <w:t>styl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isplay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=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none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4523AE2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lastRenderedPageBreak/>
        <w:t>            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ocumen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getElementBy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p3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.</w:t>
      </w:r>
      <w:r w:rsidRPr="00E63704">
        <w:rPr>
          <w:rFonts w:ascii="Consolas" w:eastAsia="Times New Roman" w:hAnsi="Consolas"/>
          <w:color w:val="4FC1FF"/>
          <w:sz w:val="21"/>
          <w:szCs w:val="21"/>
          <w:lang w:val="en-US" w:eastAsia="ru-RU"/>
        </w:rPr>
        <w:t>styl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isplay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=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none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04DC631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ocumen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getElementBy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p5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.</w:t>
      </w:r>
      <w:r w:rsidRPr="00E63704">
        <w:rPr>
          <w:rFonts w:ascii="Consolas" w:eastAsia="Times New Roman" w:hAnsi="Consolas"/>
          <w:color w:val="4FC1FF"/>
          <w:sz w:val="21"/>
          <w:szCs w:val="21"/>
          <w:lang w:val="en-US" w:eastAsia="ru-RU"/>
        </w:rPr>
        <w:t>styl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isplay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=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none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15D20BD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};</w:t>
      </w:r>
    </w:p>
    <w:p w14:paraId="361C666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</w:p>
    <w:p w14:paraId="7A918BE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proofErr w:type="gramStart"/>
      <w:r w:rsidRPr="00E63704">
        <w:rPr>
          <w:rFonts w:ascii="Consolas" w:eastAsia="Times New Roman" w:hAnsi="Consolas"/>
          <w:color w:val="C586C0"/>
          <w:sz w:val="21"/>
          <w:szCs w:val="21"/>
          <w:lang w:val="en-US" w:eastAsia="ru-RU"/>
        </w:rPr>
        <w:t>if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(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elem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==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5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 {</w:t>
      </w:r>
    </w:p>
    <w:p w14:paraId="3CB215B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ocumen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getElementBy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p5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.</w:t>
      </w:r>
      <w:r w:rsidRPr="00E63704">
        <w:rPr>
          <w:rFonts w:ascii="Consolas" w:eastAsia="Times New Roman" w:hAnsi="Consolas"/>
          <w:color w:val="4FC1FF"/>
          <w:sz w:val="21"/>
          <w:szCs w:val="21"/>
          <w:lang w:val="en-US" w:eastAsia="ru-RU"/>
        </w:rPr>
        <w:t>styl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isplay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=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block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16F892E8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ocumen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getElementBy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p1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.</w:t>
      </w:r>
      <w:r w:rsidRPr="00E63704">
        <w:rPr>
          <w:rFonts w:ascii="Consolas" w:eastAsia="Times New Roman" w:hAnsi="Consolas"/>
          <w:color w:val="4FC1FF"/>
          <w:sz w:val="21"/>
          <w:szCs w:val="21"/>
          <w:lang w:val="en-US" w:eastAsia="ru-RU"/>
        </w:rPr>
        <w:t>styl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isplay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=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none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59289E4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ocumen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getElementBy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p2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.</w:t>
      </w:r>
      <w:r w:rsidRPr="00E63704">
        <w:rPr>
          <w:rFonts w:ascii="Consolas" w:eastAsia="Times New Roman" w:hAnsi="Consolas"/>
          <w:color w:val="4FC1FF"/>
          <w:sz w:val="21"/>
          <w:szCs w:val="21"/>
          <w:lang w:val="en-US" w:eastAsia="ru-RU"/>
        </w:rPr>
        <w:t>styl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isplay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=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none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064DEFE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ocumen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getElementBy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p3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.</w:t>
      </w:r>
      <w:r w:rsidRPr="00E63704">
        <w:rPr>
          <w:rFonts w:ascii="Consolas" w:eastAsia="Times New Roman" w:hAnsi="Consolas"/>
          <w:color w:val="4FC1FF"/>
          <w:sz w:val="21"/>
          <w:szCs w:val="21"/>
          <w:lang w:val="en-US" w:eastAsia="ru-RU"/>
        </w:rPr>
        <w:t>styl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isplay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=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none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76F8408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ocumen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getElementBy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p4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.</w:t>
      </w:r>
      <w:r w:rsidRPr="00E63704">
        <w:rPr>
          <w:rFonts w:ascii="Consolas" w:eastAsia="Times New Roman" w:hAnsi="Consolas"/>
          <w:color w:val="4FC1FF"/>
          <w:sz w:val="21"/>
          <w:szCs w:val="21"/>
          <w:lang w:val="en-US" w:eastAsia="ru-RU"/>
        </w:rPr>
        <w:t>styl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isplay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=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none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2CD0B1A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};</w:t>
      </w:r>
    </w:p>
    <w:p w14:paraId="5D3BD3B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};</w:t>
      </w:r>
    </w:p>
    <w:p w14:paraId="5B3700D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script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827B8E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</w:p>
    <w:p w14:paraId="56EE5C3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head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154E7C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ody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14C747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heade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pageHeader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ndex.html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logo1.png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logo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header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D1BE0E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na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mainNav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18FCD3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menu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4BFBCE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art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onmouseove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show_</w:t>
      </w:r>
      <w:proofErr w:type="gramStart"/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Object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(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'div1')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onmouseou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hide_Object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('div1')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ЗАЛЫ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ABF87B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div1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onmouseove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show_</w:t>
      </w:r>
      <w:proofErr w:type="gramStart"/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Object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(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'div1')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onmouseou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hide_Object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('div1')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hide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0C588F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proofErr w:type="gramStart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Econom_zal.html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ЭКОНОМ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ЗАЛ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5242248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r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5643E09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VIP_zal.html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ВИП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ЗАЛ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50D240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r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42B17F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Bootcamp_zal.html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BOOTCAMP 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ЗАЛ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4429A18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A1E7C3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E90EAC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menu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88AC99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art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#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НАШЕ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БОГАТСТВО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4F64EA7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D83C90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menu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73C4A7D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art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rules.html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ПРАВИЛА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5A673B2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4555C1A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menu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5F3062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art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nfo.html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КОНТАКТЫ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573EC70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E66235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</w:p>
    <w:p w14:paraId="4F67C67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na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5B35534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rticl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mainArticle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7C82C9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menu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4563BBB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ul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E24C53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#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Компьютеры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3AF1DF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ul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submenu_1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701C27D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330A6D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1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onclick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proofErr w:type="gramStart"/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inf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(</w:t>
      </w:r>
      <w:proofErr w:type="gramEnd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this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);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Железо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7C7E449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31B8DE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lastRenderedPageBreak/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31F0D4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2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onclick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proofErr w:type="gramStart"/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inf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(</w:t>
      </w:r>
      <w:proofErr w:type="gramEnd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this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);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Мониторы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794CAE5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DC901C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ul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7355A50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7A8DBC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#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Переферия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40534C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ul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submenu_2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6C72A1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1A7504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3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onclick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proofErr w:type="gramStart"/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inf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(</w:t>
      </w:r>
      <w:proofErr w:type="gramEnd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this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);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Клава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и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Мышь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5ABED6E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6466CF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6CE7FB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4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onclick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proofErr w:type="gramStart"/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inf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(</w:t>
      </w:r>
      <w:proofErr w:type="gramEnd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this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);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Наушники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B077138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578F38F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C899B2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5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onclick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proofErr w:type="gramStart"/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inf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(</w:t>
      </w:r>
      <w:proofErr w:type="gramEnd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this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);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Кресла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612C45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9034A4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ul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5E442A6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781B914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ul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54A02A4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F83B51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fullinf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sod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AC753D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eastAsia="ru-RU"/>
        </w:rPr>
        <w:t>"p1"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6BE8AEE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5889E20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      Все компьютеры застрахованы, во всех залах ведется постоянное видеонаблюдение</w:t>
      </w:r>
    </w:p>
    <w:p w14:paraId="3CB0FCC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CDE877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ph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000591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865C3D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Bogatstvo/PC1.jpeg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3178AD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937261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    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Вип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зал</w:t>
      </w:r>
    </w:p>
    <w:p w14:paraId="23BDFA9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r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RTX 2070 Super 8 GB, Ryzen 3600, 2X8 GB 3000 MHz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4A43DE8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8BBDEA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4A5A1DD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Bogatstvo/PC2.jpg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7E3875A8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5706AE1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    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Обычный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зал</w:t>
      </w:r>
    </w:p>
    <w:p w14:paraId="365145C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r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GTX 1660 6 GB, Ryzen 2600, 2X8 GB 2666 MHz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6EFB21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48F4C4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586D532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Bogatstvo/PC3.jpg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751BA41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40738EB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    Bootcamp 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зал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</w:p>
    <w:p w14:paraId="2C3662A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r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D72D97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r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RTX 2080TI 11 GB, Ryzen 3900, 4X8 GB 3300 MHz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7A0E54D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2D8CFEA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2ACEC6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5EF5B4D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lastRenderedPageBreak/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p2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328316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07FC930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        Все компьютеры застрахованы, во всех залах ведется постоянное видеонаблюдение</w:t>
      </w:r>
    </w:p>
    <w:p w14:paraId="7FA0BC5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546574A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ph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5338DCA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477585B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Bogatstvo/Monik1.jpg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297031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Эконом зал </w:t>
      </w:r>
    </w:p>
    <w:p w14:paraId="765F364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Монитор AOC 144 Hz, 1 ms, 24"</w:t>
      </w:r>
    </w:p>
    <w:p w14:paraId="3DB1BA8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r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</w:p>
    <w:p w14:paraId="664DA62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4BEB3F1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ADF4B6A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35CEBF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Bogatstvo/Monik2.jpg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ED6118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Вип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зал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</w:p>
    <w:p w14:paraId="156ACF2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r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Монитор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AOC 160 Hz, 1 ms, 25"</w:t>
      </w:r>
    </w:p>
    <w:p w14:paraId="3D9A72C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r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</w:p>
    <w:p w14:paraId="6931DAB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8A06E9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7DBF044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413C97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Bogatstvo/Monik3.jpg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624EAE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Bootcamp 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зал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</w:p>
    <w:p w14:paraId="7155098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r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Монитор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ACER 240 Hz, 1 ms, 26"</w:t>
      </w:r>
    </w:p>
    <w:p w14:paraId="665C00F8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r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729E247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7E9415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A7D9B1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FB2FF4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0F7CBF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p3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D588AAA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8CC5D9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В каждом из наших залов стоят топовые мышка и клавиатура, не запрещено приносить свою переферию. </w:t>
      </w:r>
    </w:p>
    <w:p w14:paraId="033069A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        Для подключения своей переферии обращайтесь к администратору. Также у нас эксклюзивное соглашение с компанией HyperX, </w:t>
      </w:r>
    </w:p>
    <w:p w14:paraId="735179F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        так что во всех залах стоят одинаковые топовые клавиатура и мышка.</w:t>
      </w:r>
    </w:p>
    <w:p w14:paraId="17C1CEB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123C09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</w:t>
      </w:r>
    </w:p>
    <w:p w14:paraId="53A0E5C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ph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5E9B091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7CB86C7A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Bogatstvo/Mouse.jpg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4A267C3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4177C8B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    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Мышь</w:t>
      </w:r>
    </w:p>
    <w:p w14:paraId="2B5B9E3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r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HyperX Pulsefire Haste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74D1BBB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D1B082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1140A7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Bogatstvo/Klava.jpg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78E1882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7F326BE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    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Клавиатура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</w:p>
    <w:p w14:paraId="4C6394C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lastRenderedPageBreak/>
        <w:t>    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r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HyperX Alloy Origins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34E7D5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52C3D0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</w:p>
    <w:p w14:paraId="5D2E83D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5C83EB4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4BE6C4E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p4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F1CF39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</w:t>
      </w:r>
    </w:p>
    <w:p w14:paraId="44BAA72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        У нас представлены топовые наушники от нашего спонсора компании HyperX</w:t>
      </w:r>
    </w:p>
    <w:p w14:paraId="47AA4F6A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BB578B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ph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BE4CAD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346632A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Bogatstvo/Ushi.jpg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E56F98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9B0986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r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HyperX Cloud Alpha Blackout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76D278E8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    </w:t>
      </w:r>
    </w:p>
    <w:p w14:paraId="03755AEA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482D759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304C64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Bogatstvo/Ushi2.jpg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937298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441A998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r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HyperX Cloud Alpha</w:t>
      </w:r>
    </w:p>
    <w:p w14:paraId="3613D58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1F292E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41FB588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27F0E8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F5C22D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p5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4CB1398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Удобнейшие кресла помогут не навредить вашей спине в процессе ожесточенных баталий на полях сражений)</w:t>
      </w:r>
    </w:p>
    <w:p w14:paraId="45F86B9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645977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ph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6D08ED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</w:p>
    <w:p w14:paraId="5A059DE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488B80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Bogatstvo/Kreslo1.jpg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C080AE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4B981D0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DXRacer</w:t>
      </w:r>
    </w:p>
    <w:p w14:paraId="259DB9A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EE92DE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429249F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12C3CC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Bogatstvo/Kreslo2.jpg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9258DE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50C1429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r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Arozzi</w:t>
      </w:r>
    </w:p>
    <w:p w14:paraId="21255DC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18AC008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2F5C39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95DDCD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Bogatstvo/Kreslo3.jpg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40EDDB2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7FFE3A9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Sharkoon</w:t>
      </w:r>
    </w:p>
    <w:p w14:paraId="571AAC9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55CE35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478983E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196EB5A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lastRenderedPageBreak/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5CF7D6A" w14:textId="77777777" w:rsidR="00E63704" w:rsidRPr="00E63704" w:rsidRDefault="00E63704" w:rsidP="00E63704">
      <w:pPr>
        <w:shd w:val="clear" w:color="auto" w:fill="1E1E1E"/>
        <w:spacing w:after="24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</w:p>
    <w:p w14:paraId="540B1B4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492375D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rticle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706C638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foote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pageFooter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932917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hr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7402C22A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vk.png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social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8DFB9D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tg.png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social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9E9859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yt.png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social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7EB6977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r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DDDB77A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logo1.png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logo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7DD497E9" w14:textId="77777777" w:rsidR="00E63704" w:rsidRPr="00E63704" w:rsidRDefault="00E63704" w:rsidP="00E63704">
      <w:pPr>
        <w:shd w:val="clear" w:color="auto" w:fill="1E1E1E"/>
        <w:spacing w:after="24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</w:p>
    <w:p w14:paraId="5FD4C89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footer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12142B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ody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7409673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html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5F00B4E8" w14:textId="21E8FBBB" w:rsidR="00887600" w:rsidRPr="00E63704" w:rsidRDefault="00887600" w:rsidP="00887600">
      <w:pPr>
        <w:pStyle w:val="HTML0"/>
        <w:shd w:val="clear" w:color="auto" w:fill="FFFFFF"/>
        <w:spacing w:before="240"/>
        <w:ind w:firstLine="709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SS</w:t>
      </w:r>
      <w:r w:rsidRPr="00E63704">
        <w:rPr>
          <w:rFonts w:ascii="Times New Roman" w:hAnsi="Times New Roman" w:cs="Times New Roman"/>
          <w:color w:val="000000"/>
          <w:sz w:val="28"/>
          <w:szCs w:val="28"/>
          <w:lang w:val="en-US"/>
        </w:rPr>
        <w:t>-</w:t>
      </w:r>
      <w:r>
        <w:rPr>
          <w:rFonts w:ascii="Times New Roman" w:hAnsi="Times New Roman" w:cs="Times New Roman"/>
          <w:color w:val="000000"/>
          <w:sz w:val="28"/>
          <w:szCs w:val="28"/>
        </w:rPr>
        <w:t>код</w:t>
      </w:r>
      <w:r w:rsidRPr="00E6370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для</w:t>
      </w:r>
      <w:r w:rsidRPr="00E6370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страницы</w:t>
      </w:r>
      <w:r w:rsidRPr="00E6370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rent</w:t>
      </w:r>
      <w:r w:rsidRPr="00E63704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html</w:t>
      </w:r>
    </w:p>
    <w:p w14:paraId="6E506C5A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proofErr w:type="gramStart"/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body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1E59A54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grid-template-rows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0.5f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0.5f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4f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0.5f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7026032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}</w:t>
      </w:r>
    </w:p>
    <w:p w14:paraId="7D5507F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proofErr w:type="gramStart"/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header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421FDCD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background-color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aquamarin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5B68B21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5A8447A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#mainArticl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1FBEFB0A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line-height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.5em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7CB168C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font-size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2.5vh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3D0D725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47E8113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#menu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2CE8C81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margin-left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40%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794FF54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0B81EBC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#menu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1240021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padding-left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5px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3C9D3EC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777DBC3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#menu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li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ul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2DA99F9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isplay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non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5F5BF3AA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659FA71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#menu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ul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li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38DABBA8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list-style-type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non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3A5DF7B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line-height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24px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41F61A7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margin-left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-40px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1961933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background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#FDDE9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4F5A160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4E0BCAF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#menu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ul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li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3576E11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olor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#800000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2CA6FEE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text-decoration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non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1D8D0CC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472FFE9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#menu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ul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li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a</w:t>
      </w:r>
      <w:proofErr w:type="gramStart"/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:hover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1747C27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olor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#FCF7EB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36FB817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69A22A8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lastRenderedPageBreak/>
        <w:t>#menu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ul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li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ul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li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0D45C89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background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#F5DEB3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492D435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border-bottom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</w:t>
      </w:r>
      <w:proofErr w:type="gramEnd"/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px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sol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#D2B48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687E1FF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499C8CF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#menu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ul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li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ul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li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15D8917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olor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#A0522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30520CE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56C5BF0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#menu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ul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li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ul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li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a</w:t>
      </w:r>
      <w:proofErr w:type="gramStart"/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:hover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7B3D4EF8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olor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#CD853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7A0B767A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24CD263A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#menu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li</w:t>
      </w:r>
      <w:proofErr w:type="gramStart"/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:hover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ul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,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#main_body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li.ove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ul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6D4034F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isplay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block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533BF26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3DCED57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#mainArticl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42DF5E9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isplay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gr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0E3BA69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grid-template-columns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f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3f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21728E0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grid-template-rows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f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42BF6B9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grid-gap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0.5vw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448FAA3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5682E84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.ph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77170C1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isplay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gr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4A37D60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grid-template-columns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repea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5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,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f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;</w:t>
      </w:r>
    </w:p>
    <w:p w14:paraId="5B1B88C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grid-template-rows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f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4A5A8B1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grid-gap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0.5vw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0E96BA9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font-size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vh</w:t>
      </w:r>
    </w:p>
    <w:p w14:paraId="477FEB8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117C2D68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.ph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proofErr w:type="gramStart"/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{</w:t>
      </w:r>
      <w:proofErr w:type="gramEnd"/>
    </w:p>
    <w:p w14:paraId="63E6B69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width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</w:t>
      </w:r>
      <w:proofErr w:type="gramEnd"/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00%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24F68C9A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217CC51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.ph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proofErr w:type="gramStart"/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{</w:t>
      </w:r>
      <w:proofErr w:type="gramEnd"/>
    </w:p>
    <w:p w14:paraId="4AA0DDD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font-size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.8vh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186B519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margin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</w:t>
      </w:r>
      <w:proofErr w:type="gramEnd"/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0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682577C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line-height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em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006FEA8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6085E8F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#p1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,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#p2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,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#p3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,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#p4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,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#p5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0C47C32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isplay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non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38163F3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text-</w:t>
      </w:r>
      <w:proofErr w:type="gramEnd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align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center</w:t>
      </w:r>
    </w:p>
    <w:p w14:paraId="488382C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783D2B2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</w:p>
    <w:p w14:paraId="5DACE0EA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#fullin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4C3D4CF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isplay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flex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66BDB4E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flex-direction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column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16D11B3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margin-right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5%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6F0CFF8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60B3473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</w:p>
    <w:p w14:paraId="58BEED5A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C586C0"/>
          <w:sz w:val="21"/>
          <w:szCs w:val="21"/>
          <w:lang w:val="en-US" w:eastAsia="ru-RU"/>
        </w:rPr>
        <w:t>@medi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(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max-width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800px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 {</w:t>
      </w:r>
    </w:p>
    <w:p w14:paraId="2FA48BA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proofErr w:type="gramStart"/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body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568D9BF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grid-template-rows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0.2f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0.1f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5f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0.2f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11A4617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}</w:t>
      </w:r>
    </w:p>
    <w:p w14:paraId="6A3AED5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7BA7D"/>
          <w:sz w:val="21"/>
          <w:szCs w:val="21"/>
          <w:lang w:eastAsia="ru-RU"/>
        </w:rPr>
        <w:t>#mainArticle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{</w:t>
      </w:r>
    </w:p>
    <w:p w14:paraId="71AEF7E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lastRenderedPageBreak/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grid-template-columns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f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6069D4C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grid-template-rows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0.5f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4f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5713B69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}</w:t>
      </w:r>
    </w:p>
    <w:p w14:paraId="2A51C8A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#menu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1E8C89AA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margin-left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0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1089F90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}</w:t>
      </w:r>
    </w:p>
    <w:p w14:paraId="18244DB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#menu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li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ul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43C5AE0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isplay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block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11B2593A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}</w:t>
      </w:r>
    </w:p>
    <w:p w14:paraId="0215C44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#mainArticl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18170F0A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margin-inline-start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5%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47A8BE2A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margin-inline-end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5%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2F941F5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font-size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vh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6082E40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}</w:t>
      </w:r>
    </w:p>
    <w:p w14:paraId="1873E7A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.ph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318B6B4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grid-template-columns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f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4C9E782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grid-template-rows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repea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3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,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f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;</w:t>
      </w:r>
    </w:p>
    <w:p w14:paraId="76752ED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}</w:t>
      </w:r>
    </w:p>
    <w:p w14:paraId="0892B57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}</w:t>
      </w:r>
    </w:p>
    <w:p w14:paraId="7F476087" w14:textId="77777777" w:rsidR="00E63704" w:rsidRPr="00E63704" w:rsidRDefault="00E63704" w:rsidP="00E63704">
      <w:pPr>
        <w:shd w:val="clear" w:color="auto" w:fill="1E1E1E"/>
        <w:spacing w:after="24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br/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br/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br/>
      </w:r>
    </w:p>
    <w:p w14:paraId="020DE6B1" w14:textId="131A2D81" w:rsidR="00887600" w:rsidRDefault="00887600" w:rsidP="00887600">
      <w:pPr>
        <w:pStyle w:val="HTML0"/>
        <w:shd w:val="clear" w:color="auto" w:fill="FFFFFF"/>
        <w:spacing w:after="240"/>
        <w:rPr>
          <w:color w:val="000000"/>
          <w:lang w:val="en-US"/>
        </w:rPr>
      </w:pPr>
    </w:p>
    <w:p w14:paraId="7B5DFAAB" w14:textId="77777777" w:rsidR="00887600" w:rsidRDefault="00887600">
      <w:pPr>
        <w:spacing w:line="259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>
        <w:rPr>
          <w:color w:val="000000"/>
          <w:lang w:val="en-US"/>
        </w:rPr>
        <w:br w:type="page"/>
      </w:r>
    </w:p>
    <w:p w14:paraId="620F22A0" w14:textId="586DDE12" w:rsidR="00887600" w:rsidRDefault="00887600" w:rsidP="008D11F9">
      <w:pPr>
        <w:pStyle w:val="HTML0"/>
        <w:shd w:val="clear" w:color="auto" w:fill="FFFFFF"/>
        <w:spacing w:line="360" w:lineRule="auto"/>
        <w:outlineLvl w:val="1"/>
        <w:rPr>
          <w:rFonts w:ascii="Times New Roman" w:hAnsi="Times New Roman" w:cs="Times New Roman"/>
          <w:color w:val="000000"/>
          <w:sz w:val="28"/>
          <w:szCs w:val="28"/>
        </w:rPr>
      </w:pPr>
      <w:bookmarkStart w:id="22" w:name="_Toc104808666"/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Приложение 3</w:t>
      </w:r>
      <w:bookmarkEnd w:id="22"/>
    </w:p>
    <w:p w14:paraId="4463811E" w14:textId="33C418AF" w:rsidR="00887600" w:rsidRPr="00887600" w:rsidRDefault="00887600" w:rsidP="00887600">
      <w:pPr>
        <w:pStyle w:val="HTML0"/>
        <w:shd w:val="clear" w:color="auto" w:fill="FFFFFF"/>
        <w:spacing w:line="36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HTML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-код для страницы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rules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html</w:t>
      </w:r>
    </w:p>
    <w:p w14:paraId="2E2D4AE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proofErr w:type="gramStart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!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OCTYPE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tml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AA05E8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html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lang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ru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556771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head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123B3B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meta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harse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UTF-8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41B1CE0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meta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nam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viewport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onten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width=device-width, initial-scale=1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5D39502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nk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rel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stylesheet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main.css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7AC6080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nk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rel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stylesheet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rules.css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A2E85B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scrip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typ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text/javascript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11.js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script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5CC14C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</w:p>
    <w:p w14:paraId="014697C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title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Правила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title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C3858BA" w14:textId="77777777" w:rsidR="00E63704" w:rsidRPr="00E63704" w:rsidRDefault="00E63704" w:rsidP="00E63704">
      <w:pPr>
        <w:shd w:val="clear" w:color="auto" w:fill="1E1E1E"/>
        <w:spacing w:after="24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</w:p>
    <w:p w14:paraId="68B07EF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head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56045D5A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ody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07E391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heade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pageHeader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ndex.html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logo1.png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logo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header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560D058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na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mainNav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E258128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menu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FD8C1E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art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onmouseove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show_</w:t>
      </w:r>
      <w:proofErr w:type="gramStart"/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Object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(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'div1')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onmouseou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hide_Object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('div1')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ЗАЛЫ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9941BA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div1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onmouseove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show_</w:t>
      </w:r>
      <w:proofErr w:type="gramStart"/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Object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(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'div1')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onmouseou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hide_Object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('div1')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hide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1F4BF5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proofErr w:type="gramStart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Econom_zal.html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ЭКОНОМ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ЗАЛ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55E1E6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r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56C0A05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VIP_zal.html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ВИП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ЗАЛ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6D51F4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r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91D943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Bootcamp_zal.html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BOOTCAMP 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ЗАЛ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ECB453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72B1CE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C00C68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menu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4CCDF2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art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Kompi.html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НАШЕ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БОГАТСТВО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299477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D575C78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menu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4B83694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art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rules.html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ПРАВИЛА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B6B4C4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E59CDB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menu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46365088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art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nfo.html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КОНТАКТЫ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CBC43D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4D82EE5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</w:p>
    <w:p w14:paraId="32FF312A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na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30DE7C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rticl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mainArticle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4780CC9A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33360298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Оплатив игровое время в нашем клубе, вы соглашаетесь с его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правилами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/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&lt;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3A0E591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h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537D637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1. ПРАВИЛА ПОВЕДЕНИЯ В КОМПЬЮТЕРНОМ КЛУБЕ “</w:t>
      </w:r>
      <w:proofErr w:type="gramStart"/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Temple”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0C5E5D7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  <w:proofErr w:type="gramEnd"/>
    </w:p>
    <w:p w14:paraId="1B3595A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lastRenderedPageBreak/>
        <w:t>                    1.1. Компьютерный клуб “ Новый Уровень” является частным заведением, поэтому администрация вправе отказать в посещении клуба любому клиенту без объяснения причин отказа.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71B9CF5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    1.2. Администрация клуба имеет право удалить клиента из клуба без возврата денег, при нарушении правил клуба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00547A5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    1.3. Настоящие правила могут быть дополнены администрацией клуба.</w:t>
      </w:r>
    </w:p>
    <w:p w14:paraId="43E598B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5A1FB6A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2. ОБЩИЕ ПРАВИЛА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/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&lt;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0DAE688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2.1. Лицам в алкогольном и/или наркотическом опьянении отказывается в посещении клуба.</w:t>
      </w:r>
    </w:p>
    <w:p w14:paraId="76EBD5C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    2.2. Детям до 16 лет разрешается посещать клуб с 9-00 до 22-00. При непредставлении документов (любой документ с фотокарточкой) о наличии 16 лет – клиент на ночь не допускается, а предоплата не возвращается.</w:t>
      </w:r>
    </w:p>
    <w:p w14:paraId="507641D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    2.3. Запрещается класть на игровые столы личные вещи (куртки, сумки, головные уборы и т.д.).</w:t>
      </w:r>
    </w:p>
    <w:p w14:paraId="63C88E4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200703F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2.4 Запрещается курить и распивать алкогольные напитки на территории </w:t>
      </w:r>
      <w:proofErr w:type="gramStart"/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клуба.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48303A8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2.5 Туалеты находится внутри помещения, справляющие нужду </w:t>
      </w:r>
      <w:proofErr w:type="gramStart"/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на улице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лишаются игрового времени.</w:t>
      </w:r>
    </w:p>
    <w:p w14:paraId="7D431DE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2.6 Клуб работает круглосуточно с одним техническим перерывом с 8-00 до 9-00. </w:t>
      </w:r>
    </w:p>
    <w:p w14:paraId="12DFB36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2.7 С 23-00 до 8-00 клуб работает в ночном режиме.</w:t>
      </w:r>
    </w:p>
    <w:p w14:paraId="2AF1AFE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2.8 Клиенты, оплатившие ночь, находятся в клубе с 23-00 до 7-00.</w:t>
      </w:r>
    </w:p>
    <w:p w14:paraId="14F65A6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2.9 Курить можно только на улице</w:t>
      </w:r>
    </w:p>
    <w:p w14:paraId="49F71CA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2.10 Запрещается мусорить в клубе и на прилегающей территории.</w:t>
      </w:r>
    </w:p>
    <w:p w14:paraId="2813EAF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2.11 Запрещается: принимать пищу находясь за компьютером, работа двух людей за одним компьютером. При скоплении большого количества людей администратор вправе удалить всех, кроме тех, кто непосредственно находится за компьютером.</w:t>
      </w:r>
    </w:p>
    <w:p w14:paraId="1F2A08E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2.12 Если в результате действий клиента клуб понес материальный ущерб, то клиент обязан полностью компенсировать этот ущерб.</w:t>
      </w:r>
    </w:p>
    <w:p w14:paraId="2AA56E5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2.13 Клуб не несет ответственности за функционирование интернет сервисов.</w:t>
      </w:r>
    </w:p>
    <w:p w14:paraId="27863428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2.14 Клиент обязан выполнять указания администратора, касающиеся соблюдения настоящих правил, правил безопасности и технических условий эксплуатации компьютера.</w:t>
      </w:r>
    </w:p>
    <w:p w14:paraId="628B996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2.15 Администратор обязан оказывать помощь клиенту в случае возникновения технических проблем.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Администратор не обязан обучать клиента работе с компьютером, а также работе с конкретными программами и </w:t>
      </w:r>
      <w:proofErr w:type="gramStart"/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играми.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2087F69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2.16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Клиент не имеет право: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</w:t>
      </w:r>
    </w:p>
    <w:p w14:paraId="1B0B6B8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ul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2028D2C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li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самостоятельно передвигать мониторы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li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592A6FE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li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самостоятельно передвигать системные блоки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li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4C150FA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li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разъединять составные части компьютера и сети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li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5F06156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li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прикасаться к элементам электросети, питающей компьютеры и сетевые устройства.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li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076F7F1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lastRenderedPageBreak/>
        <w:t>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ul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5B6C309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2.17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Клиент не имеет права изменять настройки операционной системы, устанавливать и удалять программы, осуществлять иное несанкционированное вмешательство в работу компьютера и сети.</w:t>
      </w:r>
    </w:p>
    <w:p w14:paraId="6090B50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2.18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Запрещен проход в клуб посторонних лиц, а также клиентов клуба без оплаченного времени. Исключение может быть сделано только для самых свойских пацанов и пацанесс.</w:t>
      </w:r>
    </w:p>
    <w:p w14:paraId="2A7E5CE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4CC012E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hr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7FA28FE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A772BD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</w:p>
    <w:p w14:paraId="68D8D2D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rticle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11E04E8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foote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pageFooter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57AF20F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vk.png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social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7490275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tg.png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social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5941909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yt.png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social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4353D66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r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25605F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logo1.png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logo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92EA912" w14:textId="77777777" w:rsidR="00E63704" w:rsidRPr="00E63704" w:rsidRDefault="00E63704" w:rsidP="00E63704">
      <w:pPr>
        <w:shd w:val="clear" w:color="auto" w:fill="1E1E1E"/>
        <w:spacing w:after="24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</w:p>
    <w:p w14:paraId="4E18EC0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foote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2D24E81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ody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7BE8C91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html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2C72843F" w14:textId="4048392E" w:rsidR="00887600" w:rsidRDefault="00887600" w:rsidP="00887600">
      <w:pPr>
        <w:pStyle w:val="HTML0"/>
        <w:shd w:val="clear" w:color="auto" w:fill="FFFFFF"/>
        <w:rPr>
          <w:color w:val="000000"/>
          <w:sz w:val="22"/>
          <w:lang w:val="en-US"/>
        </w:rPr>
      </w:pPr>
    </w:p>
    <w:p w14:paraId="1901FB42" w14:textId="6FD54B04" w:rsidR="00887600" w:rsidRPr="00887600" w:rsidRDefault="00887600" w:rsidP="00887600">
      <w:pPr>
        <w:pStyle w:val="HTML0"/>
        <w:shd w:val="clear" w:color="auto" w:fill="FFFFFF"/>
        <w:spacing w:line="36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SS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-код для страницы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rules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html</w:t>
      </w:r>
    </w:p>
    <w:p w14:paraId="2672C2B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#mainArticl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1BA475E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margin-inline-start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0%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0F4C7BE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margin-inline-end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0%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043959D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line-height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.5em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2737F3D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font-size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2.5vh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2892EA3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text-</w:t>
      </w:r>
      <w:proofErr w:type="gramEnd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align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left</w:t>
      </w:r>
    </w:p>
    <w:p w14:paraId="2730B2D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124916E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proofErr w:type="gramStart"/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header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18FF817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background-color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aquamarin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1D178AC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2B32C8A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proofErr w:type="gramStart"/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hr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5647C35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margin-inline-start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0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1A1EE928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margin-inline-end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0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2EE36E9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}</w:t>
      </w:r>
    </w:p>
    <w:p w14:paraId="661730A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</w:p>
    <w:p w14:paraId="22B2A30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C586C0"/>
          <w:sz w:val="21"/>
          <w:szCs w:val="21"/>
          <w:lang w:eastAsia="ru-RU"/>
        </w:rPr>
        <w:t>@media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(</w:t>
      </w:r>
      <w:r w:rsidRPr="00E63704">
        <w:rPr>
          <w:rFonts w:ascii="Consolas" w:eastAsia="Times New Roman" w:hAnsi="Consolas"/>
          <w:color w:val="9CDCFE"/>
          <w:sz w:val="21"/>
          <w:szCs w:val="21"/>
          <w:lang w:eastAsia="ru-RU"/>
        </w:rPr>
        <w:t>max-width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eastAsia="ru-RU"/>
        </w:rPr>
        <w:t>800px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) {</w:t>
      </w:r>
    </w:p>
    <w:p w14:paraId="3A242E8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</w:t>
      </w:r>
      <w:r w:rsidRPr="00E63704">
        <w:rPr>
          <w:rFonts w:ascii="Consolas" w:eastAsia="Times New Roman" w:hAnsi="Consolas"/>
          <w:color w:val="D7BA7D"/>
          <w:sz w:val="21"/>
          <w:szCs w:val="21"/>
          <w:lang w:eastAsia="ru-RU"/>
        </w:rPr>
        <w:t>body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{</w:t>
      </w:r>
    </w:p>
    <w:p w14:paraId="1919269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grid-template-rows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0.2f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0.5f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4f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0.1f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74E94D6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}</w:t>
      </w:r>
    </w:p>
    <w:p w14:paraId="354A981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#mainArticl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09B9B55A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margin-inline-start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5%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346EEF0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margin-inline-end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5%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1ED39A6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font-size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2vh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36D76598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}</w:t>
      </w:r>
    </w:p>
    <w:p w14:paraId="2D3781EC" w14:textId="64B2746B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}</w:t>
      </w:r>
    </w:p>
    <w:p w14:paraId="462C598B" w14:textId="73C706D5" w:rsidR="00F17813" w:rsidRDefault="005F6870" w:rsidP="008D11F9">
      <w:pPr>
        <w:pStyle w:val="2"/>
        <w:rPr>
          <w:rFonts w:ascii="Times New Roman" w:hAnsi="Times New Roman"/>
          <w:sz w:val="28"/>
          <w:szCs w:val="28"/>
          <w:lang w:eastAsia="zh-CN" w:bidi="hi-IN"/>
        </w:rPr>
      </w:pPr>
      <w:bookmarkStart w:id="23" w:name="_Toc104808667"/>
      <w:r>
        <w:rPr>
          <w:rFonts w:ascii="Times New Roman" w:hAnsi="Times New Roman"/>
          <w:sz w:val="28"/>
          <w:szCs w:val="28"/>
          <w:lang w:eastAsia="zh-CN" w:bidi="hi-IN"/>
        </w:rPr>
        <w:lastRenderedPageBreak/>
        <w:t>Приложение 4</w:t>
      </w:r>
      <w:bookmarkEnd w:id="23"/>
    </w:p>
    <w:p w14:paraId="734BF6AD" w14:textId="41C7ED02" w:rsidR="005F6870" w:rsidRPr="005F6870" w:rsidRDefault="005F6870" w:rsidP="005F6870">
      <w:pPr>
        <w:pStyle w:val="HTML0"/>
        <w:shd w:val="clear" w:color="auto" w:fill="FFFFFF"/>
        <w:spacing w:line="36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HTML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-код для страницы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info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html</w:t>
      </w:r>
    </w:p>
    <w:p w14:paraId="00F2A37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proofErr w:type="gramStart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!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OCTYPE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tml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77752BD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html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lang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ru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520F39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head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C2DA45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meta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harse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UTF-8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E05CE08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meta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nam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viewport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onten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width=device-width, initial-scale=1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7FBDE67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nk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rel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stylesheet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main.css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3404498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nk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rel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stylesheet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nfo.css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4394465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scrip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typ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text/javascript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11.js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script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A5C8B78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</w:p>
    <w:p w14:paraId="3B5F561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title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О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нас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title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53763526" w14:textId="77777777" w:rsidR="00E63704" w:rsidRPr="00E63704" w:rsidRDefault="00E63704" w:rsidP="00E63704">
      <w:pPr>
        <w:shd w:val="clear" w:color="auto" w:fill="1E1E1E"/>
        <w:spacing w:after="24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</w:p>
    <w:p w14:paraId="78E1E49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head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D0C7E3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ody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353689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heade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pageHeader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ndex.html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logo1.png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logo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header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1E0237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na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mainNav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EBCCE4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menu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C41D83A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art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onmouseove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show_</w:t>
      </w:r>
      <w:proofErr w:type="gramStart"/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Object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(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'div1')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onmouseou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hide_Object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('div1')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ЗАЛЫ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510F48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div1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onmouseove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show_</w:t>
      </w:r>
      <w:proofErr w:type="gramStart"/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Object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(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'div1')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onmouseou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hide_Object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('div1')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hide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6818F2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proofErr w:type="gramStart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Econom_zal.html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ЭКОНОМ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ЗАЛ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35D6FD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r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2972B3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VIP_zal.html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ВИП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ЗАЛ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C61E71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r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2EA94A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Bootcamp_zal.html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BOOTCAMP 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ЗАЛ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7C56837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DFF6008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913C2A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menu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61EB5B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art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Kompi.html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НАШЕ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БОГАТСТВО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532EFB4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4C6B016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menu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4020A24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art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rules.html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ПРАВИЛА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EFD846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ECD8018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menu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4CB7EB4A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art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nfo.html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КОНТАКТЫ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46CA562A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5B5872C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</w:p>
    <w:p w14:paraId="6B374CB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na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438743A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rticl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mainArticle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73B2D9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7451D8F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Огромное киберспортивное помещение находится в далеке от шумного центра не потому, что тут аренда дешевле, а потому, что истинного киберспортсмена не должен отвлекать шум большого мегаполиса!</w:t>
      </w:r>
    </w:p>
    <w:p w14:paraId="02FD826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Мы находимся по </w:t>
      </w:r>
      <w:proofErr w:type="gramStart"/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адресу  Колпинское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ш., 38, корп. 1, территория Славянка</w:t>
      </w:r>
    </w:p>
    <w:p w14:paraId="527F867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lastRenderedPageBreak/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0155C10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51D9D19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</w:t>
      </w:r>
    </w:p>
    <w:p w14:paraId="2C4AC80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4BE98E7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5A0C1D3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График работы - 24/7 (каждый день </w:t>
      </w:r>
      <w:proofErr w:type="gramStart"/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тех.перерыв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- с 7:00 до 8:00).  </w:t>
      </w:r>
    </w:p>
    <w:p w14:paraId="1DCA801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7CA1689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Адрес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57357DE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3A2D0C0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Мы находимся по </w:t>
      </w:r>
      <w:proofErr w:type="gramStart"/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адресу  Колпинское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ш., 38, корп. 1, территория Славянка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6D32FF9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Парковка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58854E8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0D21795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Собственной парковки у клуба нет! Однако мест вокруг обычно хватает, ответственность за вашу карету мы не несем)</w:t>
      </w:r>
    </w:p>
    <w:p w14:paraId="5837D2B8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Смотрите внимательно разрешенные зоны парковки.</w:t>
      </w:r>
    </w:p>
    <w:p w14:paraId="709BC2D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228DD44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Метро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3616319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0C7845D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Рыбацкое - 13км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7D1D2658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40 минут </w:t>
      </w:r>
      <w:proofErr w:type="gramStart"/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на автобусе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и вы в оплоте киберспорта СПб</w:t>
      </w:r>
    </w:p>
    <w:p w14:paraId="6254EFD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F82A85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281984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</w:t>
      </w:r>
    </w:p>
    <w:p w14:paraId="40BCBBE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section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map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38094E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container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6DC936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fram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https://www.google.com/maps/embed?pb=!1m18!1m12!1m3!1d128326.96920981254!2d30.257413473337323!3d59.83072262948396!2m3!1f0!2f0!3f0!3m2!1i1024!2i768!4f13.1!3m3!1m2!1s0x4696277c7c451a53%3A0x20ad7f915d5c5819!2z0JrQvtC80L_RjNGO0YLQtdGA0L3Ri9C5INC60LvRg9CxIFJlc3Bhd24!5e0!3m2!1sru!2sru!4v1654223644440!5m2!1sru!2sru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width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600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eigh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450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tyl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border:0;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allowfullscreen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loadin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lazy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referrerpolicy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no-referrer-when-downgrade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frame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70F55B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</w:p>
    <w:p w14:paraId="125941E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540FEC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section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97AC7F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hr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6557CD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rticle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78A2E31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foote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pageFooter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BF0241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</w:p>
    <w:p w14:paraId="66A605C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#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vk.png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social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A38D208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#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tg.png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social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40DE207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#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yt.png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social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4918CB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r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7ECF32F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ndex.html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logo1.png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logo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DE45286" w14:textId="77777777" w:rsidR="00E63704" w:rsidRPr="00E63704" w:rsidRDefault="00E63704" w:rsidP="00E63704">
      <w:pPr>
        <w:shd w:val="clear" w:color="auto" w:fill="1E1E1E"/>
        <w:spacing w:after="24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</w:p>
    <w:p w14:paraId="6B3EE27A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foote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66834FA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ody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5693210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html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355E1829" w14:textId="58FAFB62" w:rsidR="005F6870" w:rsidRDefault="005F6870" w:rsidP="0046462D">
      <w:pPr>
        <w:shd w:val="clear" w:color="auto" w:fill="FFFFFF"/>
        <w:spacing w:after="0" w:line="240" w:lineRule="auto"/>
        <w:rPr>
          <w:rFonts w:ascii="Times New Roman" w:hAnsi="Times New Roman"/>
          <w:sz w:val="28"/>
          <w:szCs w:val="28"/>
          <w:lang w:val="en-US" w:eastAsia="zh-CN" w:bidi="hi-IN"/>
        </w:rPr>
      </w:pPr>
    </w:p>
    <w:p w14:paraId="17B24D49" w14:textId="44ABEE98" w:rsidR="005F6870" w:rsidRPr="00F13DBA" w:rsidRDefault="005F6870" w:rsidP="005F6870">
      <w:pPr>
        <w:pStyle w:val="HTML0"/>
        <w:shd w:val="clear" w:color="auto" w:fill="FFFFFF"/>
        <w:spacing w:line="360" w:lineRule="auto"/>
        <w:ind w:firstLine="709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SS</w:t>
      </w:r>
      <w:r w:rsidRPr="00F13DBA">
        <w:rPr>
          <w:rFonts w:ascii="Times New Roman" w:hAnsi="Times New Roman" w:cs="Times New Roman"/>
          <w:color w:val="000000"/>
          <w:sz w:val="28"/>
          <w:szCs w:val="28"/>
          <w:lang w:val="en-US"/>
        </w:rPr>
        <w:t>-</w:t>
      </w:r>
      <w:r>
        <w:rPr>
          <w:rFonts w:ascii="Times New Roman" w:hAnsi="Times New Roman" w:cs="Times New Roman"/>
          <w:color w:val="000000"/>
          <w:sz w:val="28"/>
          <w:szCs w:val="28"/>
        </w:rPr>
        <w:t>код</w:t>
      </w:r>
      <w:r w:rsidRPr="00F13DB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для</w:t>
      </w:r>
      <w:r w:rsidRPr="00F13DB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страницы</w:t>
      </w:r>
      <w:r w:rsidRPr="00F13DB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info</w:t>
      </w:r>
      <w:r w:rsidRPr="00F13DBA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html</w:t>
      </w:r>
    </w:p>
    <w:p w14:paraId="1824A2B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#mainArticl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5083FEC8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margin-inline-start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0%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72D21B7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margin-inline-end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0%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01758CA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line-height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.5em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15A1175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font-size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2.5vh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600A35E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02C3ED6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proofErr w:type="gramStart"/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header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3178376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background-color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aquamarin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6BF33FB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6DE04EA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#gallary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5135802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isplay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gr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0C8165C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grid-template-columns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repea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3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,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f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;</w:t>
      </w:r>
    </w:p>
    <w:p w14:paraId="5B2968F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grid-template-rows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f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5EABB87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grid-gap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0.5vw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7CD1BCE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1548987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#gallary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,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.gr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proofErr w:type="gramStart"/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{</w:t>
      </w:r>
      <w:proofErr w:type="gramEnd"/>
    </w:p>
    <w:p w14:paraId="1D0D45FA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width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</w:t>
      </w:r>
      <w:proofErr w:type="gramEnd"/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00%</w:t>
      </w:r>
    </w:p>
    <w:p w14:paraId="2142454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0667F31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.gr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5CE53B0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isplay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gr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 </w:t>
      </w:r>
    </w:p>
    <w:p w14:paraId="61156F0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grid-template-rows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f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0E522FD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grid-template-columns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 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repea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4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,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f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;</w:t>
      </w:r>
    </w:p>
    <w:p w14:paraId="02016CE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grid-gap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%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 </w:t>
      </w:r>
    </w:p>
    <w:p w14:paraId="0BBC673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55D0556A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.grid1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3469A95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isplay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gr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5491C04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768B1A1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.map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5174050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padding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40px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0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6AF2756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text-</w:t>
      </w:r>
      <w:proofErr w:type="gramEnd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align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cente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728EB44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67A7DDB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.containe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2DF0A28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margin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0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auto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0398A72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125087C4" w14:textId="77777777" w:rsidR="00E63704" w:rsidRPr="00E63704" w:rsidRDefault="00E63704" w:rsidP="00E63704">
      <w:pPr>
        <w:shd w:val="clear" w:color="auto" w:fill="1E1E1E"/>
        <w:spacing w:after="24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</w:p>
    <w:p w14:paraId="3675177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C586C0"/>
          <w:sz w:val="21"/>
          <w:szCs w:val="21"/>
          <w:lang w:val="en-US" w:eastAsia="ru-RU"/>
        </w:rPr>
        <w:t>@medi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(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max-width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800px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 {</w:t>
      </w:r>
    </w:p>
    <w:p w14:paraId="4511D89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body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58AFFB9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grid-template-rows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0.2f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0.5f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7f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0.2f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7252BF2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}</w:t>
      </w:r>
    </w:p>
    <w:p w14:paraId="6B7CB82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#gallary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2AB085D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isplay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gr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510C017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grid-template-columns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f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54A21DE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grid-template-rows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repea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3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,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f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;</w:t>
      </w:r>
    </w:p>
    <w:p w14:paraId="6A63278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grid-gap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0.5vw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78F0276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}</w:t>
      </w:r>
    </w:p>
    <w:p w14:paraId="30239D1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#mainArticl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614D4D2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margin-inline-start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2%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6D95789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lastRenderedPageBreak/>
        <w:t>    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margin-inline-end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2%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1A3FB47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font-size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2vh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18F9EB1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}</w:t>
      </w:r>
    </w:p>
    <w:p w14:paraId="46BD2A0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.gr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6202F3E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grid-template-rows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repea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4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,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f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;</w:t>
      </w:r>
    </w:p>
    <w:p w14:paraId="26532A0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r w:rsidRPr="00E63704">
        <w:rPr>
          <w:rFonts w:ascii="Consolas" w:eastAsia="Times New Roman" w:hAnsi="Consolas"/>
          <w:color w:val="9CDCFE"/>
          <w:sz w:val="21"/>
          <w:szCs w:val="21"/>
          <w:lang w:eastAsia="ru-RU"/>
        </w:rPr>
        <w:t>grid-template-columns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:</w:t>
      </w:r>
      <w:r w:rsidRPr="00E63704">
        <w:rPr>
          <w:rFonts w:ascii="Consolas" w:eastAsia="Times New Roman" w:hAnsi="Consolas"/>
          <w:color w:val="B5CEA8"/>
          <w:sz w:val="21"/>
          <w:szCs w:val="21"/>
          <w:lang w:eastAsia="ru-RU"/>
        </w:rPr>
        <w:t>1fr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;</w:t>
      </w:r>
    </w:p>
    <w:p w14:paraId="5F800AD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</w:p>
    <w:p w14:paraId="4E2D7C3A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}</w:t>
      </w:r>
    </w:p>
    <w:p w14:paraId="4203A2E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</w:p>
    <w:p w14:paraId="208D25A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}</w:t>
      </w:r>
    </w:p>
    <w:p w14:paraId="2F8AB5D2" w14:textId="0BEDFED6" w:rsidR="00825A97" w:rsidRDefault="00825A97">
      <w:pPr>
        <w:spacing w:line="259" w:lineRule="auto"/>
        <w:rPr>
          <w:rFonts w:ascii="Times New Roman" w:hAnsi="Times New Roman"/>
          <w:sz w:val="28"/>
          <w:szCs w:val="28"/>
          <w:lang w:val="en-US" w:eastAsia="zh-CN" w:bidi="hi-IN"/>
        </w:rPr>
      </w:pPr>
      <w:r>
        <w:rPr>
          <w:rFonts w:ascii="Times New Roman" w:hAnsi="Times New Roman"/>
          <w:sz w:val="28"/>
          <w:szCs w:val="28"/>
          <w:lang w:val="en-US" w:eastAsia="zh-CN" w:bidi="hi-IN"/>
        </w:rPr>
        <w:br w:type="page"/>
      </w:r>
    </w:p>
    <w:p w14:paraId="44561EED" w14:textId="6DEA381E" w:rsidR="005F6870" w:rsidRPr="008D11F9" w:rsidRDefault="00825A97" w:rsidP="008D11F9">
      <w:pPr>
        <w:pStyle w:val="2"/>
        <w:spacing w:line="360" w:lineRule="auto"/>
        <w:rPr>
          <w:rFonts w:ascii="Times New Roman" w:hAnsi="Times New Roman"/>
          <w:color w:val="auto"/>
          <w:sz w:val="28"/>
          <w:szCs w:val="28"/>
          <w:lang w:eastAsia="zh-CN" w:bidi="hi-IN"/>
        </w:rPr>
      </w:pPr>
      <w:bookmarkStart w:id="24" w:name="_Toc104808668"/>
      <w:r w:rsidRPr="008D11F9">
        <w:rPr>
          <w:rFonts w:ascii="Times New Roman" w:hAnsi="Times New Roman"/>
          <w:color w:val="auto"/>
          <w:sz w:val="28"/>
          <w:szCs w:val="28"/>
          <w:lang w:eastAsia="zh-CN" w:bidi="hi-IN"/>
        </w:rPr>
        <w:lastRenderedPageBreak/>
        <w:t>Приложение 5</w:t>
      </w:r>
      <w:bookmarkEnd w:id="24"/>
    </w:p>
    <w:p w14:paraId="0A65B423" w14:textId="1F9E8853" w:rsidR="00825A97" w:rsidRPr="00F13DBA" w:rsidRDefault="00825A97" w:rsidP="00825A97">
      <w:pPr>
        <w:pStyle w:val="HTML0"/>
        <w:shd w:val="clear" w:color="auto" w:fill="FFFFFF"/>
        <w:spacing w:line="36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HTML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-код для страницы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first</w:t>
      </w:r>
      <w:r w:rsidRPr="00825A97">
        <w:rPr>
          <w:rFonts w:ascii="Times New Roman" w:hAnsi="Times New Roman" w:cs="Times New Roman"/>
          <w:color w:val="000000"/>
          <w:sz w:val="28"/>
          <w:szCs w:val="28"/>
        </w:rPr>
        <w:t>_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floor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html</w:t>
      </w:r>
    </w:p>
    <w:p w14:paraId="37904B0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proofErr w:type="gramStart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!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OCTYPE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tml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59BD11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html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lang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ru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5B249D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head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3C84E3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meta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harse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UTF-8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66D974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meta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nam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viewport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onten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width=device-width, initial-scale=1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5507B7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nk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rel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stylesheet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main.css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B9C8E4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nk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rel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stylesheet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Zali.css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700BB0D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</w:p>
    <w:p w14:paraId="0B8BB04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title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"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Эконом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title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8F63FA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scrip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typ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text/javascript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scripts/jquery-1.6.4.min.js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script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9F3C0E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scrip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typ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text/javascript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scripts/jquery-ui.min.js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script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473D423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scrip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typ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text/javascript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11.js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script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421934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</w:p>
    <w:p w14:paraId="671B716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head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2D9F36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ody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E5C7E3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heade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pageHeader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ndex.html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logo1.png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logo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header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5D636AE8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na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mainNav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4A093F7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menu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5FD3A0E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art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onmouseove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show_</w:t>
      </w:r>
      <w:proofErr w:type="gramStart"/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Object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(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'div1')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onmouseou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hide_Object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('div1')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ЗАЛЫ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54CF8E8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div1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onmouseove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show_</w:t>
      </w:r>
      <w:proofErr w:type="gramStart"/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Object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(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'div1')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onmouseou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hide_Object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('div1')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hide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99B08F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#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targe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_self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ЭКОНОМ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ЗАЛ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BB3A94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r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670B49A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VIP_zal.html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ВИП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ЗАЛ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CCD1BD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r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53B1BAC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Bootcamp_zal.html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BOOTCAMP 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ЗАЛ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458576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C1E4A8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11E391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menu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F821B7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art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Kompi.html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НАШЕ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БОГАТСТВО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5D63E5AA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5C6E914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menu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8C77D6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art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rules.html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ПРАВИЛА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822858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F694CD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menu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5B64BF8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art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nfo.html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КОНТАКТЫ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5D8D3DD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E8A254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</w:p>
    <w:p w14:paraId="64C56CF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na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4F1F47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rticl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mainArticle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513CE7BA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slider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892AAA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box-left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left_but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DA8B71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box-top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C847D3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ul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slider_list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1C57A7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lastRenderedPageBreak/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Ecozal/Ecozal-1.jpg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7FF89B1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Ecozal/Ecozal-2.jpg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7F63D75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Ecozal/Ecozal-3.jpg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4481D5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Ecozal/Ecozal-1.jpg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4D9B31A8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Ecozal/Ecozal-2.jpg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55CCCEB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Ecozal/Ecozal-3.jpg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D228C9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Ecozal/Ecozal-1.jpg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178FF8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Ecozal/Ecozal-2.jpg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9EEF8F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Ecozal/Ecozal-3.jpg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FD1F44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Ecozal/Ecozal-1.jpg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5495D5E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Ecozal/Ecozal-2.jpg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33C1E5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Ecozal/Ecozal-3.jpg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465C40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</w:p>
    <w:p w14:paraId="4F1D3B9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ul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F8513C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F53E0E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box-right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right_but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FE6E4B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07E022A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3C9F590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"Эконом Зал"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/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&lt;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4827705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2C0E34D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1 час - от 70р/будни, от 80р/выходные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380DF78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При записи "ну вот прям ща, пришел с братками в доку кишками побрасаться" -20%</w:t>
      </w:r>
    </w:p>
    <w:p w14:paraId="0ADD73E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CB3019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A50AD9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hr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7420221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text2cols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FC8BAF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tyl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text-align: </w:t>
      </w:r>
      <w:proofErr w:type="gramStart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center;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О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зале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2B8DA0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289087D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    - Просторный зал с хорошей вентиляцией для комфортной игры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4BB852B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    - площадь 60 </w:t>
      </w:r>
      <w:proofErr w:type="gramStart"/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кв.м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794B24BA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    - потолок 4,2 м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52CCEE6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    - Шкафчики для хранения личных вещей и личной одежды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1AE1CDF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    - Отличное освещенность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63A8391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    - Большое растояние между игровыми поверхностями, чтобы не биться локтями при напряженной стычке на миду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47A289C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418BBAF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tyl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text-align: </w:t>
      </w:r>
      <w:proofErr w:type="gramStart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center;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Интерьер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891116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6055EE5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    - Шахматная поверхность чтобы разгрузить мозг после тяжелой игры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5BA6645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    - Диваны для обсуждения диванных стратегий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19642F6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    - Системники располагаются сверху не для того, чтобы не спиздили с них ничего, а по эстетичным соображениям)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337C4FE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    - Стол для плотного перекуса в пылу сражений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4312FD1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    - Большой проход между креслами, чтобы даже самый "большой" геймер не смел помешать вашим рекордам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4A83DB2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    - Подсветка в области ног чтобы было удобно ну а хули бы и нет)0)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3F7A6C4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lastRenderedPageBreak/>
        <w:t>                    </w:t>
      </w:r>
    </w:p>
    <w:p w14:paraId="56990A8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4836C1DA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eastAsia="ru-RU"/>
        </w:rPr>
        <w:t>style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eastAsia="ru-RU"/>
        </w:rPr>
        <w:t>"text-align: center;</w:t>
      </w:r>
      <w:proofErr w:type="gramStart"/>
      <w:r w:rsidRPr="00E63704">
        <w:rPr>
          <w:rFonts w:ascii="Consolas" w:eastAsia="Times New Roman" w:hAnsi="Consolas"/>
          <w:color w:val="CE9178"/>
          <w:sz w:val="21"/>
          <w:szCs w:val="21"/>
          <w:lang w:eastAsia="ru-RU"/>
        </w:rPr>
        <w:t>"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&lt;</w:t>
      </w:r>
      <w:proofErr w:type="gramEnd"/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Технические особенности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77B7A0F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5AA7C6C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   - Окна располагаются так, чтобы весь пот с машонки, который все каэсеры на лане передают, отбивая кулачек, проветривается, но не образует сквозняк (как - я </w:t>
      </w:r>
      <w:proofErr w:type="gramStart"/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хз)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proofErr w:type="gramEnd"/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7180A078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    - Система "Отсутствующий потолок" - добавляет эстетичности месту. Когда в порыве игры вы закинете голову наверх и увидете трубы, топоймете, что в игре еще не труба, ведь она сверху)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6E990AE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    - в зале не туалета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0045700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    - Нет системы доставки еды в зал эконом с кухни (просто нет кухни ваще, скоро </w:t>
      </w:r>
      <w:proofErr w:type="gramStart"/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добавим)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proofErr w:type="gramEnd"/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02E7AA78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C835C9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tyl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text-align: </w:t>
      </w:r>
      <w:proofErr w:type="gramStart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center;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Возможности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и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нюансы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684E2E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5301260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    - Возможность поставить мировой рекорд по отношению "Количество часов в доте/количество подбородков"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6E1D7B0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    - Зал заполняется до 40 человек в одном зале (хотелось бы больше, но доебались по безопасности и пожарке).</w:t>
      </w:r>
    </w:p>
    <w:p w14:paraId="7C069E6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    - Запрещено есть на игровом месте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24F7B8DA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    - в зале запрещено бить стулья и столы </w:t>
      </w:r>
      <w:proofErr w:type="gramStart"/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во время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рейджей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4E7B382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6826B39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2FC3BBB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article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0305F10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foote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pageFooter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5FBF88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hr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7E791C5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vk.png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social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742392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tg.png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social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296B84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yt.png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social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B2836F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r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0D24E6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logo1.png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logo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F1735C9" w14:textId="77777777" w:rsidR="00E63704" w:rsidRPr="00E63704" w:rsidRDefault="00E63704" w:rsidP="00E63704">
      <w:pPr>
        <w:shd w:val="clear" w:color="auto" w:fill="1E1E1E"/>
        <w:spacing w:after="24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</w:p>
    <w:p w14:paraId="687754D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foote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44FE501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ody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6B542F1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html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1FE0A21C" w14:textId="033F74B3" w:rsidR="00825A97" w:rsidRDefault="00825A97" w:rsidP="00825A97">
      <w:pPr>
        <w:pStyle w:val="HTML0"/>
        <w:shd w:val="clear" w:color="auto" w:fill="FFFFFF"/>
        <w:rPr>
          <w:rFonts w:ascii="Times New Roman" w:hAnsi="Times New Roman" w:cs="Times New Roman"/>
          <w:color w:val="000000"/>
          <w:sz w:val="28"/>
          <w:szCs w:val="28"/>
        </w:rPr>
      </w:pPr>
    </w:p>
    <w:p w14:paraId="452127B4" w14:textId="7091EC35" w:rsidR="00825A97" w:rsidRPr="00825A97" w:rsidRDefault="00825A97" w:rsidP="00825A97">
      <w:pPr>
        <w:pStyle w:val="HTML0"/>
        <w:shd w:val="clear" w:color="auto" w:fill="FFFFFF"/>
        <w:spacing w:line="36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HTML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-код для страницы </w:t>
      </w:r>
      <w:r w:rsidR="00B560E0">
        <w:rPr>
          <w:rFonts w:ascii="Times New Roman" w:hAnsi="Times New Roman" w:cs="Times New Roman"/>
          <w:color w:val="000000"/>
          <w:sz w:val="28"/>
          <w:szCs w:val="28"/>
          <w:lang w:val="en-US"/>
        </w:rPr>
        <w:t>secong</w:t>
      </w:r>
      <w:r w:rsidRPr="00825A97">
        <w:rPr>
          <w:rFonts w:ascii="Times New Roman" w:hAnsi="Times New Roman" w:cs="Times New Roman"/>
          <w:color w:val="000000"/>
          <w:sz w:val="28"/>
          <w:szCs w:val="28"/>
        </w:rPr>
        <w:t>_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floor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html</w:t>
      </w:r>
    </w:p>
    <w:p w14:paraId="05FE9CB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proofErr w:type="gramStart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!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OCTYPE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tml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3CE47A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html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lang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ru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B9EEC1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head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4AD3165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meta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harse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UTF-8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F0C596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meta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nam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viewport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onten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width=device-width, initial-scale=1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7CD8EF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nk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rel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stylesheet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main.css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3F18FE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nk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rel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stylesheet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Zali.css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452BC29A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</w:p>
    <w:p w14:paraId="3AD574A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title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Второй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этаж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title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9E9C57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scrip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typ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text/javascript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scripts/jquery-1.6.4.min.js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script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84893E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lastRenderedPageBreak/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scrip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typ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text/javascript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scripts/jquery-ui.min.js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script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35E2D6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scrip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typ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text/javascript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11.js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script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F009C4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</w:p>
    <w:p w14:paraId="457799F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head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85B957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ody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C80E6A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heade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pageHeader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ndex.html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logo1.png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logo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header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481E071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na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mainNav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4301BB9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menu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486745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art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onmouseove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show_</w:t>
      </w:r>
      <w:proofErr w:type="gramStart"/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Object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(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'div1')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onmouseou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hide_Object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('div1')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ЗАЛЫ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529D0F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div1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onmouseove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show_</w:t>
      </w:r>
      <w:proofErr w:type="gramStart"/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Object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(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'div1')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onmouseou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hide_Object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('div1')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hide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5042B01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proofErr w:type="gramStart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Econom_zal.html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targe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_self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ЭКОНОМ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ЗАЛ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96AD8D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r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30EAD6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#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ВИП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ЗАЛ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51FA38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r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9D0909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Bootcamp_zal.html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BOOTCAMP 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ЗАЛ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146C918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39D5CF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7040888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menu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0C827F8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art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Kompi.html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НАШЕ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БОГАТСТВО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9B2116A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F52CB7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menu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7653E09A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art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rules.html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ПРАВИЛА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ADC6E6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4583519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menu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59DDB2D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art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nfo.html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КОНТАКТЫ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923E48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10244B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</w:p>
    <w:p w14:paraId="2F12F32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na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505F9E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rticl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mainArticle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514FEBC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slider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2141BB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box-left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left_but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5878E638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box-top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124D3E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ul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slider_list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CE2226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VIPzal/VIP1.jpg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A4FA3D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VIPzal/VIP2.jpg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C4C31EA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VIPzal/VIP3.jpg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2239F3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VIPzal/VIP4.jpg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B9F1C0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VIPzal/VIP5.jpg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4204053A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VIPzal/VIP1.jpg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F49482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VIPzal/VIP2.jpg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960ED7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VIPzal/VIP3.jpg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68288A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VIPzal/VIP4.jpg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58C2599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VIPzal/VIP5.jpg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2F4FD8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ul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7BAE2868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351293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box-right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right_but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BA74AE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BF10F3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lastRenderedPageBreak/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9E119D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VIP 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зал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BA8AEF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314DD2A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1 час - от 100р/будни, 120р/выходные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11968FE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При записи "ну мы так, почилибасить по-мажорному" -15%</w:t>
      </w:r>
    </w:p>
    <w:p w14:paraId="581C79B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5775928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54824DD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hr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5F0BE98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text2cols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FCC9B5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tyl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text-align: </w:t>
      </w:r>
      <w:proofErr w:type="gramStart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center;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О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зале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771504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212243B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-Комфортабельные залы для комфортной игры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3A8C574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-Небольшая площадь по сравнению с Эконом залами позволяет получить больше удовольствия от нахождения в кибеспортивной среде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34FC7D6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-Присутсвуют диванчики для отдыха между потными и не очень катками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5562DC7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-Расположение игровых площадей предотвращает задевание кресел "болшими геймерами"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4CB1709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-Отдельная вентиляция в каждой комнате способствует лучшему самочувствию во время игры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4E3A22A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-Столик для еды позволяет восполнить силы между катками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274F746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-Регулируемая освещенность дает вариативность игрового процесса и большую эмерсивность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2E3134D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0C4D008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tyl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text-align: </w:t>
      </w:r>
      <w:proofErr w:type="gramStart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center;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Интерьер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96D980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4C6E053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-Пастельные тона расслабляют </w:t>
      </w:r>
      <w:proofErr w:type="gramStart"/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глаза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proofErr w:type="gramEnd"/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33CA92BA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-Большая игровая поверхность дает удобство для каждого VIP-клиента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7D6BC68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-Стенки по бокам игровой поверхности дают индивидуальность игрового (и не только ;)) процесса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2AAD1F6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-"Зеленый уголок" с живыми цветами не дает забыться игрокам о том, что они такие же живые, как и цветы перед ними и дают возможность расслабиться в пылу сражений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4E99DEB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</w:t>
      </w:r>
    </w:p>
    <w:p w14:paraId="00023D2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70F16BEA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eastAsia="ru-RU"/>
        </w:rPr>
        <w:t>style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eastAsia="ru-RU"/>
        </w:rPr>
        <w:t>"text-align: center;</w:t>
      </w:r>
      <w:proofErr w:type="gramStart"/>
      <w:r w:rsidRPr="00E63704">
        <w:rPr>
          <w:rFonts w:ascii="Consolas" w:eastAsia="Times New Roman" w:hAnsi="Consolas"/>
          <w:color w:val="CE9178"/>
          <w:sz w:val="21"/>
          <w:szCs w:val="21"/>
          <w:lang w:eastAsia="ru-RU"/>
        </w:rPr>
        <w:t>"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&lt;</w:t>
      </w:r>
      <w:proofErr w:type="gramEnd"/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Технические особенности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78C5F348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5D1301E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-Оптоволокно позволяет забыть о любых лагах и прочей поебени домашнего гейминга на вайфае</w:t>
      </w:r>
    </w:p>
    <w:p w14:paraId="3D3DA2C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-Если Вам нужен дополнительный вентилятор во время напряженной баталии, то вы може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lastRenderedPageBreak/>
        <w:t>те обратиться к админу с этим вопросом, он безукоризненно пошлет вас на все четыре стороны)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009BC48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-просторные залы не позволяют клаустрофобам испытать свою фобию</w:t>
      </w:r>
    </w:p>
    <w:p w14:paraId="72CE528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-Присутствуют четыре порта USB 2.0 для комфортного присоединения ваших собственных девайсов</w:t>
      </w:r>
    </w:p>
    <w:p w14:paraId="704080F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75A1A35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tyl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text-align: </w:t>
      </w:r>
      <w:proofErr w:type="gramStart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center;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Возможности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и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нюансы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5504C97A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33B22B0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Возможность поорать в зале с меньшим количеством людей и большей ненавистью к вам со стороны других игроков ввиду меньшей площади и обьема залов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552A9AD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В зале помещается до 20 одновременно играющих людей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5E83136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Отдельные шкафчики для личной одежды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658B51F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нахождение в зале в сменной обуви не обязательно, но приветствуется нашей дорогой </w:t>
      </w:r>
      <w:proofErr w:type="gramStart"/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Гульнарой)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proofErr w:type="gramEnd"/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2CD3855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</w:t>
      </w:r>
    </w:p>
    <w:p w14:paraId="49AFE91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7C8E334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76522AC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rticle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493FAAB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foote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pageFooter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A84547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hr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1AA39D8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vk.png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social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A79E5AA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tg.png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social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16C8E9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yt.png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social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CA6020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r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7A9A17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logo1.png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logo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1A4058F" w14:textId="77777777" w:rsidR="00E63704" w:rsidRPr="00E63704" w:rsidRDefault="00E63704" w:rsidP="00E63704">
      <w:pPr>
        <w:shd w:val="clear" w:color="auto" w:fill="1E1E1E"/>
        <w:spacing w:after="24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</w:p>
    <w:p w14:paraId="7C7602A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foote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5651D53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ody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1C6D1FC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html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346C9872" w14:textId="11017E97" w:rsidR="00825A97" w:rsidRDefault="00825A97" w:rsidP="00825A97">
      <w:pPr>
        <w:pStyle w:val="HTML0"/>
        <w:shd w:val="clear" w:color="auto" w:fill="FFFFFF"/>
        <w:rPr>
          <w:rFonts w:ascii="Times New Roman" w:hAnsi="Times New Roman" w:cs="Times New Roman"/>
          <w:color w:val="000000"/>
          <w:sz w:val="28"/>
          <w:szCs w:val="28"/>
        </w:rPr>
      </w:pPr>
    </w:p>
    <w:p w14:paraId="3C0494E0" w14:textId="17E7A032" w:rsidR="00B560E0" w:rsidRPr="00B560E0" w:rsidRDefault="00B560E0" w:rsidP="00B560E0">
      <w:pPr>
        <w:pStyle w:val="HTML0"/>
        <w:shd w:val="clear" w:color="auto" w:fill="FFFFFF"/>
        <w:spacing w:line="36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HTML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-код для страницы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simple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html</w:t>
      </w:r>
    </w:p>
    <w:p w14:paraId="5D6661A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proofErr w:type="gramStart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!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OCTYPE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tml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BBD246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html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lang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ru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22A4A0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head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B65BFE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meta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harse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UTF-8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597F31C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meta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nam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viewport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onten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width=device-width, initial-scale=1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7FA619C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nk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rel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stylesheet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main.css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237C9C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nk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rel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stylesheet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Zali.css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5143984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</w:p>
    <w:p w14:paraId="29369BB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title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Bootcamp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title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F016C5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scrip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typ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text/javascript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scripts/jquery-1.6.4.min.js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script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4A7094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scrip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typ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text/javascript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scripts/jquery-ui.min.js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script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771C767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scrip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typ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text/javascript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11.js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script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9F95C2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</w:p>
    <w:p w14:paraId="0E50B1D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head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48C23F2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ody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5EFD4C5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lastRenderedPageBreak/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heade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pageHeader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ndex.html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logo1.png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logo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header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665FCD8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na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mainNav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1A1CB8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menu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708CFF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art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onmouseove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show_</w:t>
      </w:r>
      <w:proofErr w:type="gramStart"/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Object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(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'div1')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onmouseou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hide_Object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('div1')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ЗАЛЫ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81EB76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div1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onmouseove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show_</w:t>
      </w:r>
      <w:proofErr w:type="gramStart"/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Object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(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'div1')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onmouseou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r w:rsidRPr="00E63704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hide_Object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('div1')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hide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7D6EE81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proofErr w:type="gramStart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Econom_zal.html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targe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_self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ЭКОНОМ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ЗАЛ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2C9EBD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r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769166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VIP_zal.html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ВИП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ЗАЛ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558E61D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r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524B38F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#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BOOTCAMP 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ЗАЛ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AD50B6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4A229C8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CDB861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menu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7CB2F54A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art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Kompi.html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НАШЕ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БОГАТСТВО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7879242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5A6CA0D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menu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4634C9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art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rules.html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ПРАВИЛА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407F348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B0FAEF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menu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53B7CD8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art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re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nfo.html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КОНТАКТЫ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4D53F2A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88FF4B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</w:p>
    <w:p w14:paraId="35ACBFD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na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F496CE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rticl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mainArticle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7EE2EDA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slider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2C3C11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box-left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left_but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AD3436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box-top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5CEB60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ul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slider_list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4629963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Bootcamp/BC1.jpg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4475736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Bootcamp/BC2.jpg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8D84C8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Bootcamp/BC3.jpg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4CFD577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Bootcamp/BC1.jpg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E10A04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Bootcamp/BC2.jpg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4EE1CB4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Bootcamp/BC3.jpg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473FB2C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Bootcamp/BC1.jpg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71B9D27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Bootcamp/BC2.jpg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0CCAB4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Bootcamp/BC3.jpg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li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46D285C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ul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561E5E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7BCA07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box-right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right_but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4A659448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5F662D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483A1C3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Bootcamp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7859ECA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2CD7DD9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1 час - от 300р/будни и 450р/выходные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705CC27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</w:t>
      </w:r>
    </w:p>
    <w:p w14:paraId="319E5768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28BFF88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lastRenderedPageBreak/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FD6DA9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hr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08C0EE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text2cols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8244AC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tyl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text-align: </w:t>
      </w:r>
      <w:proofErr w:type="gramStart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center;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О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зале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35550C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5B0849F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-Самый компактный зал из всех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68097B1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-Наиболее киберспортивно-настроенный зал из всех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4EC4FC3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-Командный дух на уровне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760C033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-Наиболее лояльные условия для завоевания трофеев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45E5761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-Отличная проветриваемость для максимальной концетрации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0EF0CB2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-отличная освещенность, возможность тонкой настройки света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</w:t>
      </w:r>
    </w:p>
    <w:p w14:paraId="46ADFC0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BAB154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tyl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text-align: </w:t>
      </w:r>
      <w:proofErr w:type="gramStart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center;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Интерьер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D5C121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202FF42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-Тематические стены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6AB5205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-Максимально удобные кресла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41A612E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-</w:t>
      </w:r>
      <w:proofErr w:type="gramStart"/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окна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выходящие не на восход, ну типа утром не будут в глаза светить солнце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1B30005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-Площадь 30 </w:t>
      </w:r>
      <w:proofErr w:type="gramStart"/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кв.м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1B89A39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-Отдельный комп для 6 игрока (типа тренера), находящийся за всеми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0A564C4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-Отдельный столик в комнате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2BB8E08A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-Отдельный туалет в комнате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6E8AD01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5E5D166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eastAsia="ru-RU"/>
        </w:rPr>
        <w:t>style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eastAsia="ru-RU"/>
        </w:rPr>
        <w:t>"text-align: center;</w:t>
      </w:r>
      <w:proofErr w:type="gramStart"/>
      <w:r w:rsidRPr="00E63704">
        <w:rPr>
          <w:rFonts w:ascii="Consolas" w:eastAsia="Times New Roman" w:hAnsi="Consolas"/>
          <w:color w:val="CE9178"/>
          <w:sz w:val="21"/>
          <w:szCs w:val="21"/>
          <w:lang w:eastAsia="ru-RU"/>
        </w:rPr>
        <w:t>"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&lt;</w:t>
      </w:r>
      <w:proofErr w:type="gramEnd"/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Технические особенности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3430915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46443AA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-маленькая площадь скомпенсирована маленьким количеством людей для максимальной концетрации и минимума посторонних звуков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428AEB2A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-Топовые девайсы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666C839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-топовые кресла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6C0065A8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-Кондер выше всяких похвал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6648D44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30426D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tyl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text-align: </w:t>
      </w:r>
      <w:proofErr w:type="gramStart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center;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Возможности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и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нюансы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b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152124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64939B9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-Возможность разработать стратегии на флип-чарте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0DC49E0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-Профессиональные команды могут играть тут бесплатно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4AEEAEB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-Курение в туалете и ваще в любом не предназначенном месте строго запрещенно</w:t>
      </w:r>
    </w:p>
    <w:p w14:paraId="41B22D6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    </w:t>
      </w:r>
    </w:p>
    <w:p w14:paraId="6B8395D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2191EE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8C30858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article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3D23C09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foote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id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pageFooter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1F9FD8D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proofErr w:type="gramStart"/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hr</w:t>
      </w:r>
      <w:proofErr w:type="gramEnd"/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524E793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vk.png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social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278DD76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tg.png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social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078E484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yt.png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social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7877201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0D17AFF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lastRenderedPageBreak/>
        <w:t>        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lt;</w:t>
      </w:r>
      <w:r w:rsidRPr="00E63704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rc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images/logo1.png"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=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logo"</w:t>
      </w:r>
      <w:r w:rsidRPr="00E63704">
        <w:rPr>
          <w:rFonts w:ascii="Consolas" w:eastAsia="Times New Roman" w:hAnsi="Consolas"/>
          <w:color w:val="808080"/>
          <w:sz w:val="21"/>
          <w:szCs w:val="21"/>
          <w:lang w:val="en-US" w:eastAsia="ru-RU"/>
        </w:rPr>
        <w:t>&gt;</w:t>
      </w:r>
    </w:p>
    <w:p w14:paraId="60C719E8" w14:textId="77777777" w:rsidR="00E63704" w:rsidRPr="00E63704" w:rsidRDefault="00E63704" w:rsidP="00E63704">
      <w:pPr>
        <w:shd w:val="clear" w:color="auto" w:fill="1E1E1E"/>
        <w:spacing w:after="24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</w:p>
    <w:p w14:paraId="5139BE6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footer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2F4B8A68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body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000988B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lt;/</w:t>
      </w:r>
      <w:r w:rsidRPr="00E63704">
        <w:rPr>
          <w:rFonts w:ascii="Consolas" w:eastAsia="Times New Roman" w:hAnsi="Consolas"/>
          <w:color w:val="569CD6"/>
          <w:sz w:val="21"/>
          <w:szCs w:val="21"/>
          <w:lang w:eastAsia="ru-RU"/>
        </w:rPr>
        <w:t>html</w:t>
      </w:r>
      <w:r w:rsidRPr="00E63704">
        <w:rPr>
          <w:rFonts w:ascii="Consolas" w:eastAsia="Times New Roman" w:hAnsi="Consolas"/>
          <w:color w:val="808080"/>
          <w:sz w:val="21"/>
          <w:szCs w:val="21"/>
          <w:lang w:eastAsia="ru-RU"/>
        </w:rPr>
        <w:t>&gt;</w:t>
      </w:r>
    </w:p>
    <w:p w14:paraId="4D77BA41" w14:textId="7E08CB23" w:rsidR="00825A97" w:rsidRDefault="00825A97" w:rsidP="00825A97">
      <w:pPr>
        <w:shd w:val="clear" w:color="auto" w:fill="FFFFFF"/>
        <w:spacing w:after="0" w:line="360" w:lineRule="auto"/>
        <w:rPr>
          <w:rFonts w:ascii="Times New Roman" w:hAnsi="Times New Roman"/>
          <w:sz w:val="28"/>
          <w:szCs w:val="28"/>
          <w:lang w:eastAsia="zh-CN" w:bidi="hi-IN"/>
        </w:rPr>
      </w:pPr>
    </w:p>
    <w:p w14:paraId="4D3AFC30" w14:textId="4C2400CF" w:rsidR="00220964" w:rsidRDefault="00220964" w:rsidP="00220964">
      <w:pPr>
        <w:pStyle w:val="HTML0"/>
        <w:shd w:val="clear" w:color="auto" w:fill="FFFFFF"/>
        <w:spacing w:line="36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SS</w:t>
      </w:r>
      <w:r>
        <w:rPr>
          <w:rFonts w:ascii="Times New Roman" w:hAnsi="Times New Roman" w:cs="Times New Roman"/>
          <w:color w:val="000000"/>
          <w:sz w:val="28"/>
          <w:szCs w:val="28"/>
        </w:rPr>
        <w:t>-код для страниц</w:t>
      </w:r>
      <w:r w:rsidRPr="00220964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</w:t>
      </w:r>
      <w:r w:rsidRPr="00220964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информацией о залах</w:t>
      </w:r>
    </w:p>
    <w:p w14:paraId="5F73E60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proofErr w:type="gramStart"/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body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7C4CC21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grid-template-rows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0.5f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0.3f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4f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0.5f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27BE7F2A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}</w:t>
      </w:r>
    </w:p>
    <w:p w14:paraId="5221388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#mainArticl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proofErr w:type="gramStart"/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{</w:t>
      </w:r>
      <w:proofErr w:type="gramEnd"/>
    </w:p>
    <w:p w14:paraId="5F81D3A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line-height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.5em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12A1943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font-size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2.5vh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5BC101E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16733D5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.text2col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5E05B39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margin-inline-start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0%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1BC8429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margin-inline-end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0%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6CAE4E7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olumn-count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2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76047E3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background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#FDDE9F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256A3E1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align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justify</w:t>
      </w:r>
    </w:p>
    <w:p w14:paraId="77DC26C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53C7C1B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.text2col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&gt;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31601A7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margin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%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5%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4EE3566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font-size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2vh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0275FF0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text-</w:t>
      </w:r>
      <w:proofErr w:type="gramEnd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align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justify</w:t>
      </w:r>
    </w:p>
    <w:p w14:paraId="03C5EBC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5AF27C78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6A9955"/>
          <w:sz w:val="21"/>
          <w:szCs w:val="21"/>
          <w:lang w:val="en-US" w:eastAsia="ru-RU"/>
        </w:rPr>
        <w:t>/* </w:t>
      </w:r>
      <w:r w:rsidRPr="00E63704">
        <w:rPr>
          <w:rFonts w:ascii="Consolas" w:eastAsia="Times New Roman" w:hAnsi="Consolas"/>
          <w:color w:val="6A9955"/>
          <w:sz w:val="21"/>
          <w:szCs w:val="21"/>
          <w:lang w:eastAsia="ru-RU"/>
        </w:rPr>
        <w:t>Размеры</w:t>
      </w:r>
      <w:r w:rsidRPr="00E63704">
        <w:rPr>
          <w:rFonts w:ascii="Consolas" w:eastAsia="Times New Roman" w:hAnsi="Consolas"/>
          <w:color w:val="6A9955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6A9955"/>
          <w:sz w:val="21"/>
          <w:szCs w:val="21"/>
          <w:lang w:eastAsia="ru-RU"/>
        </w:rPr>
        <w:t>слайдера</w:t>
      </w:r>
      <w:r w:rsidRPr="00E63704">
        <w:rPr>
          <w:rFonts w:ascii="Consolas" w:eastAsia="Times New Roman" w:hAnsi="Consolas"/>
          <w:color w:val="6A9955"/>
          <w:sz w:val="21"/>
          <w:szCs w:val="21"/>
          <w:lang w:val="en-US" w:eastAsia="ru-RU"/>
        </w:rPr>
        <w:t> */</w:t>
      </w:r>
    </w:p>
    <w:p w14:paraId="239DF64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.slide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7DFCF10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margin-inline-start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0%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6BB79C7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margin-inline-end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0%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7DF9817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eight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50vh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67E90AD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overflow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hidden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7252057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position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relativ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4FA88FE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padding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0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10A4891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132B6BA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.box-top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03CEBA8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width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80vw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2CD63EA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eight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00%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322E91A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overflow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hidden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3F971068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olor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#616161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215D43F8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float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lef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120540F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position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relativ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6E98E15F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left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0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7A0ADD7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0DDF041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</w:p>
    <w:p w14:paraId="3FAB8798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.box-top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ul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li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327DAB6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eight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00%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1A24AE4A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padding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0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0px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0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0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0C3EFEA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lastRenderedPageBreak/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isplay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inline-block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67BB7E1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floa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</w:t>
      </w:r>
      <w:proofErr w:type="gramEnd"/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lef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1EE03DA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1BA8E8B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</w:p>
    <w:p w14:paraId="39F5445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.slide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.box-top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img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114AD75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eight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00%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7F338DA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77CF0FB8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</w:p>
    <w:p w14:paraId="5D9AF90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.box-top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ul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1D4FA29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eight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</w:t>
      </w:r>
      <w:proofErr w:type="gramEnd"/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00%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131E0F3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padding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0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0339A07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54CD007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</w:p>
    <w:p w14:paraId="5798BBC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C586C0"/>
          <w:sz w:val="21"/>
          <w:szCs w:val="21"/>
          <w:lang w:val="en-US" w:eastAsia="ru-RU"/>
        </w:rPr>
        <w:t>@media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(</w:t>
      </w:r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max-width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800px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 {</w:t>
      </w:r>
    </w:p>
    <w:p w14:paraId="19681E7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body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4A65103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grid-template-rows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0.2f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f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4.5f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0.5f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222C2A8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}</w:t>
      </w:r>
    </w:p>
    <w:p w14:paraId="136781D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.slider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04EDBD7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eight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30vh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2F89A72A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margin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-2%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4EDECD8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}</w:t>
      </w:r>
    </w:p>
    <w:p w14:paraId="5480652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.box-top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5CB55538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r w:rsidRPr="00E63704">
        <w:rPr>
          <w:rFonts w:ascii="Consolas" w:eastAsia="Times New Roman" w:hAnsi="Consolas"/>
          <w:color w:val="9CDCFE"/>
          <w:sz w:val="21"/>
          <w:szCs w:val="21"/>
          <w:lang w:eastAsia="ru-RU"/>
        </w:rPr>
        <w:t>width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eastAsia="ru-RU"/>
        </w:rPr>
        <w:t>100vw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;</w:t>
      </w:r>
    </w:p>
    <w:p w14:paraId="33932D32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}</w:t>
      </w:r>
    </w:p>
    <w:p w14:paraId="3039A79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.box-top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ul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2EDE155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padding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-10px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18E5257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}</w:t>
      </w:r>
    </w:p>
    <w:p w14:paraId="29D9FF13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.box-top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ul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li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2B1B370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padding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0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4E1AA0B8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}</w:t>
      </w:r>
    </w:p>
    <w:p w14:paraId="6E948DE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.text2col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5413E52D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margin-inline-start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5%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1A4BD3A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margin-inline-end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5%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6A04760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olumn-count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482FDC41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6F2185E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.text2cols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&gt;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p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741BA68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margin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5%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5%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63D10D6B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font-size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.8vh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65FCA380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text-</w:t>
      </w:r>
      <w:proofErr w:type="gramEnd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align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justify</w:t>
      </w:r>
    </w:p>
    <w:p w14:paraId="2819595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}</w:t>
      </w:r>
    </w:p>
    <w:p w14:paraId="6F853166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#mainArticle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proofErr w:type="gramStart"/>
      <w:r w:rsidRPr="00E63704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div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{</w:t>
      </w:r>
      <w:proofErr w:type="gramEnd"/>
    </w:p>
    <w:p w14:paraId="63C50B3E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E63704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font-size</w:t>
      </w:r>
      <w:proofErr w:type="gramEnd"/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2vh</w:t>
      </w: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194D26A9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}</w:t>
      </w:r>
    </w:p>
    <w:p w14:paraId="3FD0F2C4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</w:t>
      </w:r>
      <w:r w:rsidRPr="00E63704">
        <w:rPr>
          <w:rFonts w:ascii="Consolas" w:eastAsia="Times New Roman" w:hAnsi="Consolas"/>
          <w:color w:val="D7BA7D"/>
          <w:sz w:val="21"/>
          <w:szCs w:val="21"/>
          <w:lang w:eastAsia="ru-RU"/>
        </w:rPr>
        <w:t>p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{</w:t>
      </w:r>
    </w:p>
    <w:p w14:paraId="4DFE2D15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</w:t>
      </w:r>
      <w:r w:rsidRPr="00E63704">
        <w:rPr>
          <w:rFonts w:ascii="Consolas" w:eastAsia="Times New Roman" w:hAnsi="Consolas"/>
          <w:color w:val="9CDCFE"/>
          <w:sz w:val="21"/>
          <w:szCs w:val="21"/>
          <w:lang w:eastAsia="ru-RU"/>
        </w:rPr>
        <w:t>margin</w:t>
      </w: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: </w:t>
      </w:r>
      <w:r w:rsidRPr="00E63704">
        <w:rPr>
          <w:rFonts w:ascii="Consolas" w:eastAsia="Times New Roman" w:hAnsi="Consolas"/>
          <w:color w:val="B5CEA8"/>
          <w:sz w:val="21"/>
          <w:szCs w:val="21"/>
          <w:lang w:eastAsia="ru-RU"/>
        </w:rPr>
        <w:t>5vw</w:t>
      </w:r>
    </w:p>
    <w:p w14:paraId="2B145D57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}</w:t>
      </w:r>
    </w:p>
    <w:p w14:paraId="474D9CDC" w14:textId="77777777" w:rsidR="00E63704" w:rsidRPr="00E63704" w:rsidRDefault="00E63704" w:rsidP="00E63704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E63704">
        <w:rPr>
          <w:rFonts w:ascii="Consolas" w:eastAsia="Times New Roman" w:hAnsi="Consolas"/>
          <w:color w:val="D4D4D4"/>
          <w:sz w:val="21"/>
          <w:szCs w:val="21"/>
          <w:lang w:eastAsia="ru-RU"/>
        </w:rPr>
        <w:t>}</w:t>
      </w:r>
    </w:p>
    <w:p w14:paraId="1C3FEF3A" w14:textId="77777777" w:rsidR="00220964" w:rsidRPr="00220964" w:rsidRDefault="00220964" w:rsidP="00220964">
      <w:pPr>
        <w:pStyle w:val="HTML0"/>
        <w:shd w:val="clear" w:color="auto" w:fill="FFFFFF"/>
        <w:spacing w:line="36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3266088F" w14:textId="3E1EB33F" w:rsidR="00220964" w:rsidRDefault="00220964">
      <w:pPr>
        <w:spacing w:line="259" w:lineRule="auto"/>
        <w:rPr>
          <w:rFonts w:ascii="Times New Roman" w:hAnsi="Times New Roman"/>
          <w:sz w:val="28"/>
          <w:szCs w:val="28"/>
          <w:lang w:val="en-US" w:eastAsia="zh-CN" w:bidi="hi-IN"/>
        </w:rPr>
      </w:pPr>
      <w:r>
        <w:rPr>
          <w:rFonts w:ascii="Times New Roman" w:hAnsi="Times New Roman"/>
          <w:sz w:val="28"/>
          <w:szCs w:val="28"/>
          <w:lang w:val="en-US" w:eastAsia="zh-CN" w:bidi="hi-IN"/>
        </w:rPr>
        <w:br w:type="page"/>
      </w:r>
    </w:p>
    <w:p w14:paraId="3ACF5D44" w14:textId="5B353CF8" w:rsidR="00220964" w:rsidRPr="008D11F9" w:rsidRDefault="00220964" w:rsidP="008D11F9">
      <w:pPr>
        <w:pStyle w:val="2"/>
        <w:spacing w:line="360" w:lineRule="auto"/>
        <w:rPr>
          <w:rFonts w:ascii="Times New Roman" w:hAnsi="Times New Roman"/>
          <w:color w:val="auto"/>
          <w:sz w:val="28"/>
          <w:szCs w:val="28"/>
          <w:lang w:eastAsia="zh-CN" w:bidi="hi-IN"/>
        </w:rPr>
      </w:pPr>
      <w:bookmarkStart w:id="25" w:name="_Toc104808669"/>
      <w:r w:rsidRPr="008D11F9">
        <w:rPr>
          <w:rFonts w:ascii="Times New Roman" w:hAnsi="Times New Roman"/>
          <w:color w:val="auto"/>
          <w:sz w:val="28"/>
          <w:szCs w:val="28"/>
          <w:lang w:eastAsia="zh-CN" w:bidi="hi-IN"/>
        </w:rPr>
        <w:lastRenderedPageBreak/>
        <w:t>Приложение 6</w:t>
      </w:r>
      <w:bookmarkEnd w:id="25"/>
    </w:p>
    <w:p w14:paraId="4C3F2B59" w14:textId="193C30E1" w:rsidR="00220964" w:rsidRDefault="00220964" w:rsidP="00220964">
      <w:pPr>
        <w:pStyle w:val="HTML0"/>
        <w:shd w:val="clear" w:color="auto" w:fill="FFFFFF"/>
        <w:spacing w:line="36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SS</w:t>
      </w:r>
      <w:r>
        <w:rPr>
          <w:rFonts w:ascii="Times New Roman" w:hAnsi="Times New Roman" w:cs="Times New Roman"/>
          <w:color w:val="000000"/>
          <w:sz w:val="28"/>
          <w:szCs w:val="28"/>
        </w:rPr>
        <w:t>-код для страниц</w:t>
      </w:r>
      <w:r w:rsidR="003D6D29" w:rsidRPr="003D6D29">
        <w:rPr>
          <w:rFonts w:ascii="Times New Roman" w:hAnsi="Times New Roman" w:cs="Times New Roman"/>
          <w:color w:val="000000"/>
          <w:sz w:val="28"/>
          <w:szCs w:val="28"/>
        </w:rPr>
        <w:t xml:space="preserve"> (</w:t>
      </w:r>
      <w:r w:rsidR="003D6D29">
        <w:rPr>
          <w:rFonts w:ascii="Times New Roman" w:hAnsi="Times New Roman" w:cs="Times New Roman"/>
          <w:color w:val="000000"/>
          <w:sz w:val="28"/>
          <w:szCs w:val="28"/>
        </w:rPr>
        <w:t>макет с меню)</w:t>
      </w:r>
    </w:p>
    <w:p w14:paraId="2A83DD5B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proofErr w:type="gramStart"/>
      <w:r w:rsidRPr="003B770C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html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1FCFB51E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background-color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3B770C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lightblue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7E63F731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5C0F14F3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proofErr w:type="gramStart"/>
      <w:r w:rsidRPr="003B770C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header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49A39BBF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background-color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3B770C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aquamarine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249AD6B0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632AF1C8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proofErr w:type="gramStart"/>
      <w:r w:rsidRPr="003B770C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body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018A6951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isplay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3B770C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grid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35F6EBDE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grid-template-areas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</w:t>
      </w:r>
    </w:p>
    <w:p w14:paraId="5CC37A44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3B770C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proofErr w:type="gramStart"/>
      <w:r w:rsidRPr="003B770C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header</w:t>
      </w:r>
      <w:proofErr w:type="gramEnd"/>
      <w:r w:rsidRPr="003B770C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</w:p>
    <w:p w14:paraId="5236671B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3B770C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proofErr w:type="gramStart"/>
      <w:r w:rsidRPr="003B770C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nav</w:t>
      </w:r>
      <w:proofErr w:type="gramEnd"/>
      <w:r w:rsidRPr="003B770C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</w:p>
    <w:p w14:paraId="0C1E5FF0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3B770C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proofErr w:type="gramStart"/>
      <w:r w:rsidRPr="003B770C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article</w:t>
      </w:r>
      <w:proofErr w:type="gramEnd"/>
      <w:r w:rsidRPr="003B770C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</w:p>
    <w:p w14:paraId="04532799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3B770C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proofErr w:type="gramStart"/>
      <w:r w:rsidRPr="003B770C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footer</w:t>
      </w:r>
      <w:proofErr w:type="gramEnd"/>
      <w:r w:rsidRPr="003B770C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0522CEE9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grid-template-rows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3B770C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0.5fr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3B770C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0.2fr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3B770C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8fr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3B770C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0.5fr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23686835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grid-template-columns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</w:t>
      </w:r>
      <w:proofErr w:type="gramEnd"/>
      <w:r w:rsidRPr="003B770C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fr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77728F7E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grid-gap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3B770C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vh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00F7D79A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font-family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3B770C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candara"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3F16E81E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}</w:t>
      </w:r>
    </w:p>
    <w:p w14:paraId="6CD39114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proofErr w:type="gramStart"/>
      <w:r w:rsidRPr="003B770C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header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, </w:t>
      </w:r>
      <w:r w:rsidRPr="003B770C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footer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, </w:t>
      </w:r>
      <w:r w:rsidRPr="003B770C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article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, </w:t>
      </w:r>
      <w:r w:rsidRPr="003B770C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div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0B718AD4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padding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3B770C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0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1DE7A37C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text-</w:t>
      </w:r>
      <w:proofErr w:type="gramEnd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align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3B770C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center</w:t>
      </w:r>
    </w:p>
    <w:p w14:paraId="5A7795ED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38BF82AF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proofErr w:type="gramStart"/>
      <w:r w:rsidRPr="003B770C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nav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{</w:t>
      </w:r>
      <w:proofErr w:type="gramEnd"/>
    </w:p>
    <w:p w14:paraId="26054865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padding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3B770C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0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3B770C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25vw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33B715D8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text-</w:t>
      </w:r>
      <w:proofErr w:type="gramEnd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align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3B770C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center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11CDE06E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olor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3B770C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7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D7A74</w:t>
      </w:r>
    </w:p>
    <w:p w14:paraId="22279116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62F5CA83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#pageHeader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0A66F569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grid-area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header;</w:t>
      </w:r>
    </w:p>
    <w:p w14:paraId="2AE16D40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2528FB41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#pageFooter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303BBFA3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grid-area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footer;</w:t>
      </w:r>
    </w:p>
    <w:p w14:paraId="7F338D94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77CB5DE6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#mainArticle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4FDE3990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grid-area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article;</w:t>
      </w:r>
    </w:p>
    <w:p w14:paraId="1B5330A4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617DC98F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#mainNav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31AA65D1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grid-area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nav;</w:t>
      </w:r>
    </w:p>
    <w:p w14:paraId="7110C7DB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2BD020F5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.logo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6A8D2F58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eight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</w:t>
      </w:r>
      <w:proofErr w:type="gramEnd"/>
      <w:r w:rsidRPr="003B770C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0vh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455E22BA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padding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3B770C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vw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476718A7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5929ABC3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.social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2EAF43AA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eight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</w:t>
      </w:r>
      <w:proofErr w:type="gramEnd"/>
      <w:r w:rsidRPr="003B770C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30px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14C392D9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padding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3B770C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0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3B770C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vw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2DE54A40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505E54A9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lastRenderedPageBreak/>
        <w:t>.art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4DE2C850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background-color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3B770C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#7D7A74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102B74A4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font-weight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3B770C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600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6E26674E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padding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3B770C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5px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52561039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font-family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3B770C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helvetica"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4AB94255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letter-spacing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3B770C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px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403298BC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olor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3B770C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#E8DBC8</w:t>
      </w:r>
    </w:p>
    <w:p w14:paraId="701A46AD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3B1647A5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.</w:t>
      </w:r>
      <w:proofErr w:type="gramStart"/>
      <w:r w:rsidRPr="003B770C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menu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{</w:t>
      </w:r>
      <w:proofErr w:type="gramEnd"/>
    </w:p>
    <w:p w14:paraId="60C754E3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width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3B770C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25%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5A108166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float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3B770C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left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46410656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margin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3B770C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px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3B770C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auto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479CFABE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text-</w:t>
      </w:r>
      <w:proofErr w:type="gramEnd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align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3B770C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center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6C4C1B45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3EBF1483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.menu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3B770C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a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, </w:t>
      </w:r>
      <w:r w:rsidRPr="003B770C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.art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4382B58A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font-size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3B770C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vw</w:t>
      </w:r>
    </w:p>
    <w:p w14:paraId="087B41B5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7B9476AC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.hide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09998DFD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visibility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3B770C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hidden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62E8CCCB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18057631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.show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2494059A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font-family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3B770C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"helvetica"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5DA7A994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font-weight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3B770C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500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04217B4B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visibility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3B770C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visible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1383AEA3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background-color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3B770C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#FDDE9F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3DCF5425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padding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3B770C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5px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55DBDA5E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line-height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3B770C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5em</w:t>
      </w:r>
    </w:p>
    <w:p w14:paraId="6E553A90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56B48E29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proofErr w:type="gramStart"/>
      <w:r w:rsidRPr="003B770C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hr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67BEB1CE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margin-inline-start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3B770C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0%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19B80FCB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margin-inline-end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3B770C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0%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45429E0F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27B691F2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#div1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2209CB5B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position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3B770C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absolute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6CCB1EC0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z-index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3B770C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47678A89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6A3A7B11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#div1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3B770C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a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60901816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olor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3B770C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#7D6E4F</w:t>
      </w:r>
    </w:p>
    <w:p w14:paraId="12F8E6D3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71BBF687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proofErr w:type="gramStart"/>
      <w:r w:rsidRPr="003B770C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a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52ED9CFE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text-decoration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3B770C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none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00AC912C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7749F0BD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proofErr w:type="gramStart"/>
      <w:r w:rsidRPr="003B770C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a:</w:t>
      </w:r>
      <w:proofErr w:type="gramEnd"/>
      <w:r w:rsidRPr="003B770C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link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, </w:t>
      </w:r>
      <w:r w:rsidRPr="003B770C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a:visited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6AA585DC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olor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3B770C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#E8DBC8</w:t>
      </w:r>
    </w:p>
    <w:p w14:paraId="6B0D3065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74068CF9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C586C0"/>
          <w:sz w:val="21"/>
          <w:szCs w:val="21"/>
          <w:lang w:val="en-US" w:eastAsia="ru-RU"/>
        </w:rPr>
        <w:t>@media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(</w:t>
      </w:r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min-width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3B770C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250px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 and (</w:t>
      </w:r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max-width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3B770C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600px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 {</w:t>
      </w:r>
    </w:p>
    <w:p w14:paraId="3A5B1715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r w:rsidRPr="003B770C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.menu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3B770C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a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, </w:t>
      </w:r>
      <w:r w:rsidRPr="003B770C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.art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53914663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font-size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3B770C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0.8vw</w:t>
      </w:r>
    </w:p>
    <w:p w14:paraId="074621EE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}</w:t>
      </w:r>
    </w:p>
    <w:p w14:paraId="28905266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r w:rsidRPr="003B770C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#div1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43B5C99A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lastRenderedPageBreak/>
        <w:t>      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width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3B770C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1vw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3003FBC7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}</w:t>
      </w:r>
    </w:p>
    <w:p w14:paraId="23DECB2D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35253492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C586C0"/>
          <w:sz w:val="21"/>
          <w:szCs w:val="21"/>
          <w:lang w:val="en-US" w:eastAsia="ru-RU"/>
        </w:rPr>
        <w:t>@media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(</w:t>
      </w:r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min-width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3B770C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800px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 and (</w:t>
      </w:r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max-width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3B770C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250px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 {</w:t>
      </w:r>
    </w:p>
    <w:p w14:paraId="6F5E99DB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r w:rsidRPr="003B770C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.menu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3B770C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a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, </w:t>
      </w:r>
      <w:r w:rsidRPr="003B770C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.art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1B415814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font-size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3B770C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0.8vw</w:t>
      </w:r>
    </w:p>
    <w:p w14:paraId="34DCB1EF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}</w:t>
      </w:r>
    </w:p>
    <w:p w14:paraId="11A30048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3B770C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html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354E978F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margin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3B770C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0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231914C7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padding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: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3B770C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0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</w:t>
      </w:r>
    </w:p>
    <w:p w14:paraId="143EE93E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</w:p>
    <w:p w14:paraId="4C86A5EC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}</w:t>
      </w:r>
    </w:p>
    <w:p w14:paraId="649823A0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}</w:t>
      </w:r>
    </w:p>
    <w:p w14:paraId="3B9BA99C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r w:rsidRPr="003B770C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.art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5DC6A282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padding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3B770C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0px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28553117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r w:rsidRPr="003B770C">
        <w:rPr>
          <w:rFonts w:ascii="Consolas" w:eastAsia="Times New Roman" w:hAnsi="Consolas"/>
          <w:color w:val="D4D4D4"/>
          <w:sz w:val="21"/>
          <w:szCs w:val="21"/>
          <w:lang w:eastAsia="ru-RU"/>
        </w:rPr>
        <w:t>}</w:t>
      </w:r>
    </w:p>
    <w:p w14:paraId="67490D5B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</w:t>
      </w:r>
      <w:proofErr w:type="gramStart"/>
      <w:r w:rsidRPr="003B770C">
        <w:rPr>
          <w:rFonts w:ascii="Consolas" w:eastAsia="Times New Roman" w:hAnsi="Consolas"/>
          <w:color w:val="D7BA7D"/>
          <w:sz w:val="21"/>
          <w:szCs w:val="21"/>
          <w:lang w:eastAsia="ru-RU"/>
        </w:rPr>
        <w:t>.logo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eastAsia="ru-RU"/>
        </w:rPr>
        <w:t> {</w:t>
      </w:r>
    </w:p>
    <w:p w14:paraId="78923944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</w:t>
      </w:r>
      <w:r w:rsidRPr="003B770C">
        <w:rPr>
          <w:rFonts w:ascii="Consolas" w:eastAsia="Times New Roman" w:hAnsi="Consolas"/>
          <w:color w:val="9CDCFE"/>
          <w:sz w:val="21"/>
          <w:szCs w:val="21"/>
          <w:lang w:eastAsia="ru-RU"/>
        </w:rPr>
        <w:t>height</w:t>
      </w:r>
      <w:r w:rsidRPr="003B770C">
        <w:rPr>
          <w:rFonts w:ascii="Consolas" w:eastAsia="Times New Roman" w:hAnsi="Consolas"/>
          <w:color w:val="D4D4D4"/>
          <w:sz w:val="21"/>
          <w:szCs w:val="21"/>
          <w:lang w:eastAsia="ru-RU"/>
        </w:rPr>
        <w:t>:</w:t>
      </w:r>
      <w:r w:rsidRPr="003B770C">
        <w:rPr>
          <w:rFonts w:ascii="Consolas" w:eastAsia="Times New Roman" w:hAnsi="Consolas"/>
          <w:color w:val="B5CEA8"/>
          <w:sz w:val="21"/>
          <w:szCs w:val="21"/>
          <w:lang w:eastAsia="ru-RU"/>
        </w:rPr>
        <w:t>8vh</w:t>
      </w:r>
      <w:r w:rsidRPr="003B770C">
        <w:rPr>
          <w:rFonts w:ascii="Consolas" w:eastAsia="Times New Roman" w:hAnsi="Consolas"/>
          <w:color w:val="D4D4D4"/>
          <w:sz w:val="21"/>
          <w:szCs w:val="21"/>
          <w:lang w:eastAsia="ru-RU"/>
        </w:rPr>
        <w:t>;</w:t>
      </w:r>
    </w:p>
    <w:p w14:paraId="1CABE469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}</w:t>
      </w:r>
    </w:p>
    <w:p w14:paraId="0966499E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</w:t>
      </w:r>
      <w:r w:rsidRPr="003B770C">
        <w:rPr>
          <w:rFonts w:ascii="Consolas" w:eastAsia="Times New Roman" w:hAnsi="Consolas"/>
          <w:color w:val="D7BA7D"/>
          <w:sz w:val="21"/>
          <w:szCs w:val="21"/>
          <w:lang w:eastAsia="ru-RU"/>
        </w:rPr>
        <w:t>#div1</w:t>
      </w:r>
      <w:r w:rsidRPr="003B770C">
        <w:rPr>
          <w:rFonts w:ascii="Consolas" w:eastAsia="Times New Roman" w:hAnsi="Consolas"/>
          <w:color w:val="D4D4D4"/>
          <w:sz w:val="21"/>
          <w:szCs w:val="21"/>
          <w:lang w:eastAsia="ru-RU"/>
        </w:rPr>
        <w:t> {</w:t>
      </w:r>
    </w:p>
    <w:p w14:paraId="3422F217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    </w:t>
      </w:r>
      <w:r w:rsidRPr="003B770C">
        <w:rPr>
          <w:rFonts w:ascii="Consolas" w:eastAsia="Times New Roman" w:hAnsi="Consolas"/>
          <w:color w:val="9CDCFE"/>
          <w:sz w:val="21"/>
          <w:szCs w:val="21"/>
          <w:lang w:eastAsia="ru-RU"/>
        </w:rPr>
        <w:t>width</w:t>
      </w:r>
      <w:r w:rsidRPr="003B770C">
        <w:rPr>
          <w:rFonts w:ascii="Consolas" w:eastAsia="Times New Roman" w:hAnsi="Consolas"/>
          <w:color w:val="D4D4D4"/>
          <w:sz w:val="21"/>
          <w:szCs w:val="21"/>
          <w:lang w:eastAsia="ru-RU"/>
        </w:rPr>
        <w:t>: </w:t>
      </w:r>
      <w:r w:rsidRPr="003B770C">
        <w:rPr>
          <w:rFonts w:ascii="Consolas" w:eastAsia="Times New Roman" w:hAnsi="Consolas"/>
          <w:color w:val="B5CEA8"/>
          <w:sz w:val="21"/>
          <w:szCs w:val="21"/>
          <w:lang w:eastAsia="ru-RU"/>
        </w:rPr>
        <w:t>10vw</w:t>
      </w:r>
      <w:r w:rsidRPr="003B770C">
        <w:rPr>
          <w:rFonts w:ascii="Consolas" w:eastAsia="Times New Roman" w:hAnsi="Consolas"/>
          <w:color w:val="D4D4D4"/>
          <w:sz w:val="21"/>
          <w:szCs w:val="21"/>
          <w:lang w:eastAsia="ru-RU"/>
        </w:rPr>
        <w:t>;</w:t>
      </w:r>
    </w:p>
    <w:p w14:paraId="3BAE1EF8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}</w:t>
      </w:r>
    </w:p>
    <w:p w14:paraId="21E6D5EE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</w:p>
    <w:p w14:paraId="2FA9CA07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3B770C">
        <w:rPr>
          <w:rFonts w:ascii="Consolas" w:eastAsia="Times New Roman" w:hAnsi="Consolas"/>
          <w:color w:val="C586C0"/>
          <w:sz w:val="21"/>
          <w:szCs w:val="21"/>
          <w:lang w:eastAsia="ru-RU"/>
        </w:rPr>
        <w:t>@media</w:t>
      </w:r>
      <w:r w:rsidRPr="003B770C">
        <w:rPr>
          <w:rFonts w:ascii="Consolas" w:eastAsia="Times New Roman" w:hAnsi="Consolas"/>
          <w:color w:val="D4D4D4"/>
          <w:sz w:val="21"/>
          <w:szCs w:val="21"/>
          <w:lang w:eastAsia="ru-RU"/>
        </w:rPr>
        <w:t> (</w:t>
      </w:r>
      <w:r w:rsidRPr="003B770C">
        <w:rPr>
          <w:rFonts w:ascii="Consolas" w:eastAsia="Times New Roman" w:hAnsi="Consolas"/>
          <w:color w:val="9CDCFE"/>
          <w:sz w:val="21"/>
          <w:szCs w:val="21"/>
          <w:lang w:eastAsia="ru-RU"/>
        </w:rPr>
        <w:t>max-width</w:t>
      </w:r>
      <w:r w:rsidRPr="003B770C">
        <w:rPr>
          <w:rFonts w:ascii="Consolas" w:eastAsia="Times New Roman" w:hAnsi="Consolas"/>
          <w:color w:val="D4D4D4"/>
          <w:sz w:val="21"/>
          <w:szCs w:val="21"/>
          <w:lang w:eastAsia="ru-RU"/>
        </w:rPr>
        <w:t>: </w:t>
      </w:r>
      <w:r w:rsidRPr="003B770C">
        <w:rPr>
          <w:rFonts w:ascii="Consolas" w:eastAsia="Times New Roman" w:hAnsi="Consolas"/>
          <w:color w:val="B5CEA8"/>
          <w:sz w:val="21"/>
          <w:szCs w:val="21"/>
          <w:lang w:eastAsia="ru-RU"/>
        </w:rPr>
        <w:t>800px</w:t>
      </w:r>
      <w:r w:rsidRPr="003B770C">
        <w:rPr>
          <w:rFonts w:ascii="Consolas" w:eastAsia="Times New Roman" w:hAnsi="Consolas"/>
          <w:color w:val="D4D4D4"/>
          <w:sz w:val="21"/>
          <w:szCs w:val="21"/>
          <w:lang w:eastAsia="ru-RU"/>
        </w:rPr>
        <w:t>) {</w:t>
      </w:r>
    </w:p>
    <w:p w14:paraId="1FB83BB9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eastAsia="ru-RU"/>
        </w:rPr>
        <w:t>    </w:t>
      </w:r>
      <w:r w:rsidRPr="003B770C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.menu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3B770C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a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, </w:t>
      </w:r>
      <w:r w:rsidRPr="003B770C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.art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79D7DF20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font-size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3B770C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2vh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6997D44B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}</w:t>
      </w:r>
    </w:p>
    <w:p w14:paraId="00B84340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3B770C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nav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{</w:t>
      </w:r>
      <w:proofErr w:type="gramEnd"/>
    </w:p>
    <w:p w14:paraId="37F8A759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padding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3B770C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0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5938C48B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}</w:t>
      </w:r>
    </w:p>
    <w:p w14:paraId="71D8EB2D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r w:rsidRPr="003B770C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.</w:t>
      </w:r>
      <w:proofErr w:type="gramStart"/>
      <w:r w:rsidRPr="003B770C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menu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{</w:t>
      </w:r>
      <w:proofErr w:type="gramEnd"/>
    </w:p>
    <w:p w14:paraId="29C2FFA8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width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3B770C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00%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38D68F7F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}</w:t>
      </w:r>
    </w:p>
    <w:p w14:paraId="1A4BCF35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r w:rsidRPr="003B770C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.logo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6958F673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height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</w:t>
      </w:r>
      <w:proofErr w:type="gramEnd"/>
      <w:r w:rsidRPr="003B770C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6vh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14F37D96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}</w:t>
      </w:r>
    </w:p>
    <w:p w14:paraId="5C2594DE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3B770C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html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28CCFD63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margin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3B770C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0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5B2198A7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padding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: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3B770C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0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</w:p>
    <w:p w14:paraId="32EA28C4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}</w:t>
      </w:r>
    </w:p>
    <w:p w14:paraId="5C2AC8D5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</w:t>
      </w:r>
      <w:r w:rsidRPr="003B770C">
        <w:rPr>
          <w:rFonts w:ascii="Consolas" w:eastAsia="Times New Roman" w:hAnsi="Consolas"/>
          <w:color w:val="D7BA7D"/>
          <w:sz w:val="21"/>
          <w:szCs w:val="21"/>
          <w:lang w:val="en-US" w:eastAsia="ru-RU"/>
        </w:rPr>
        <w:t>#div1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{</w:t>
      </w:r>
    </w:p>
    <w:p w14:paraId="70678737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width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3B770C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00%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4EBB4224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visibility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3B770C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visible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00E52DFB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</w:p>
    <w:p w14:paraId="7321B3EC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background-color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3B770C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#FDDE9F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6F005859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position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3B770C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static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7B4A3E32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line-height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: </w:t>
      </w:r>
      <w:r w:rsidRPr="003B770C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2em</w:t>
      </w:r>
    </w:p>
    <w:p w14:paraId="6A410BB5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}</w:t>
      </w:r>
    </w:p>
    <w:p w14:paraId="5C6B0F38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eastAsia="ru-RU"/>
        </w:rPr>
        <w:t>}</w:t>
      </w:r>
    </w:p>
    <w:p w14:paraId="4ED95F62" w14:textId="06DB5727" w:rsidR="00823912" w:rsidRDefault="00823912" w:rsidP="003D6D29">
      <w:pPr>
        <w:pStyle w:val="HTML0"/>
        <w:shd w:val="clear" w:color="auto" w:fill="FFFFFF"/>
        <w:rPr>
          <w:color w:val="000000"/>
          <w:sz w:val="22"/>
          <w:lang w:val="en-US"/>
        </w:rPr>
      </w:pPr>
    </w:p>
    <w:p w14:paraId="27AB2479" w14:textId="723158AB" w:rsidR="00823912" w:rsidRDefault="00823912" w:rsidP="00823912">
      <w:pPr>
        <w:pStyle w:val="HTML0"/>
        <w:shd w:val="clear" w:color="auto" w:fill="FFFFFF"/>
        <w:spacing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F13DBA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Скрипт на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JavaScript</w:t>
      </w:r>
      <w:r w:rsidRPr="00823912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для различных анимаций</w:t>
      </w:r>
    </w:p>
    <w:p w14:paraId="5ABAC2F8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$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</w:t>
      </w:r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window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.</w:t>
      </w:r>
      <w:proofErr w:type="gramStart"/>
      <w:r w:rsidRPr="003B770C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bind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</w:t>
      </w:r>
      <w:proofErr w:type="gramEnd"/>
      <w:r w:rsidRPr="003B770C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'load'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, </w:t>
      </w:r>
      <w:r w:rsidRPr="003B770C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function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){</w:t>
      </w:r>
    </w:p>
    <w:p w14:paraId="49D689EC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r w:rsidRPr="003B770C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$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).</w:t>
      </w:r>
      <w:r w:rsidRPr="003B770C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prepare_</w:t>
      </w:r>
      <w:proofErr w:type="gramStart"/>
      <w:r w:rsidRPr="003B770C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slider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;</w:t>
      </w:r>
    </w:p>
    <w:p w14:paraId="4675F6CE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r w:rsidRPr="003B770C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$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</w:t>
      </w:r>
      <w:r w:rsidRPr="003B770C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'#slider_list &gt; li'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.</w:t>
      </w:r>
      <w:proofErr w:type="gramStart"/>
      <w:r w:rsidRPr="003B770C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over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;</w:t>
      </w:r>
    </w:p>
    <w:p w14:paraId="368A0F08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3B770C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var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lider_link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= </w:t>
      </w:r>
      <w:r w:rsidRPr="003B770C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$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</w:t>
      </w:r>
      <w:r w:rsidRPr="003B770C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'.slider .box-right a'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;</w:t>
      </w:r>
    </w:p>
    <w:p w14:paraId="696F89B5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3B770C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var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lider_link_index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= </w:t>
      </w:r>
      <w:r w:rsidRPr="003B770C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1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7702E2DB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3B770C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var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lider_count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= </w:t>
      </w:r>
      <w:r w:rsidRPr="003B770C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$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</w:t>
      </w:r>
      <w:r w:rsidRPr="003B770C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'#slider_list &gt; li'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.</w:t>
      </w:r>
      <w:r w:rsidRPr="003B770C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size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);</w:t>
      </w:r>
    </w:p>
    <w:p w14:paraId="44C5E04C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3B770C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function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3B770C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slider_intro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){</w:t>
      </w:r>
    </w:p>
    <w:p w14:paraId="763A9D72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lider_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link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3B770C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trigger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</w:t>
      </w:r>
      <w:proofErr w:type="gramEnd"/>
      <w:r w:rsidRPr="003B770C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'click'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;</w:t>
      </w:r>
    </w:p>
    <w:p w14:paraId="41B71673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slider_link_index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++;</w:t>
      </w:r>
    </w:p>
    <w:p w14:paraId="27E51352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</w:t>
      </w:r>
      <w:proofErr w:type="gramStart"/>
      <w:r w:rsidRPr="003B770C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setTimeout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</w:t>
      </w:r>
      <w:proofErr w:type="gramEnd"/>
      <w:r w:rsidRPr="003B770C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function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){</w:t>
      </w:r>
      <w:r w:rsidRPr="003B770C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slider_intro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)}, </w:t>
      </w:r>
      <w:r w:rsidRPr="003B770C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2000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;</w:t>
      </w:r>
    </w:p>
    <w:p w14:paraId="1A22E697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    }</w:t>
      </w:r>
    </w:p>
    <w:p w14:paraId="47F4F25E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3B770C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setTimeout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</w:t>
      </w:r>
      <w:proofErr w:type="gramEnd"/>
      <w:r w:rsidRPr="003B770C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function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){</w:t>
      </w:r>
      <w:r w:rsidRPr="003B770C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slider_intro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)}, </w:t>
      </w:r>
      <w:r w:rsidRPr="003B770C">
        <w:rPr>
          <w:rFonts w:ascii="Consolas" w:eastAsia="Times New Roman" w:hAnsi="Consolas"/>
          <w:color w:val="B5CEA8"/>
          <w:sz w:val="21"/>
          <w:szCs w:val="21"/>
          <w:lang w:val="en-US" w:eastAsia="ru-RU"/>
        </w:rPr>
        <w:t>2000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</w:t>
      </w:r>
    </w:p>
    <w:p w14:paraId="1B02CCE1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);</w:t>
      </w:r>
    </w:p>
    <w:p w14:paraId="557A8737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proofErr w:type="gramStart"/>
      <w:r w:rsidRPr="003B770C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function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3B770C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show_Object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</w:t>
      </w:r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name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 {</w:t>
      </w:r>
    </w:p>
    <w:p w14:paraId="58A21AA7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ocument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3B770C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getElementById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</w:t>
      </w:r>
      <w:proofErr w:type="gramEnd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name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.</w:t>
      </w:r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Name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= </w:t>
      </w:r>
      <w:r w:rsidRPr="003B770C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'show'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5DE5520E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}</w:t>
      </w:r>
    </w:p>
    <w:p w14:paraId="4189D7AD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proofErr w:type="gramStart"/>
      <w:r w:rsidRPr="003B770C">
        <w:rPr>
          <w:rFonts w:ascii="Consolas" w:eastAsia="Times New Roman" w:hAnsi="Consolas"/>
          <w:color w:val="569CD6"/>
          <w:sz w:val="21"/>
          <w:szCs w:val="21"/>
          <w:lang w:val="en-US" w:eastAsia="ru-RU"/>
        </w:rPr>
        <w:t>function</w:t>
      </w:r>
      <w:proofErr w:type="gramEnd"/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</w:t>
      </w:r>
      <w:r w:rsidRPr="003B770C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hide_Object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</w:t>
      </w:r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name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 {</w:t>
      </w:r>
    </w:p>
    <w:p w14:paraId="6023D399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val="en-US"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 </w:t>
      </w:r>
      <w:proofErr w:type="gramStart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document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.</w:t>
      </w:r>
      <w:r w:rsidRPr="003B770C">
        <w:rPr>
          <w:rFonts w:ascii="Consolas" w:eastAsia="Times New Roman" w:hAnsi="Consolas"/>
          <w:color w:val="DCDCAA"/>
          <w:sz w:val="21"/>
          <w:szCs w:val="21"/>
          <w:lang w:val="en-US" w:eastAsia="ru-RU"/>
        </w:rPr>
        <w:t>getElementById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(</w:t>
      </w:r>
      <w:proofErr w:type="gramEnd"/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name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).</w:t>
      </w:r>
      <w:r w:rsidRPr="003B770C">
        <w:rPr>
          <w:rFonts w:ascii="Consolas" w:eastAsia="Times New Roman" w:hAnsi="Consolas"/>
          <w:color w:val="9CDCFE"/>
          <w:sz w:val="21"/>
          <w:szCs w:val="21"/>
          <w:lang w:val="en-US" w:eastAsia="ru-RU"/>
        </w:rPr>
        <w:t>className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 = </w:t>
      </w:r>
      <w:r w:rsidRPr="003B770C">
        <w:rPr>
          <w:rFonts w:ascii="Consolas" w:eastAsia="Times New Roman" w:hAnsi="Consolas"/>
          <w:color w:val="CE9178"/>
          <w:sz w:val="21"/>
          <w:szCs w:val="21"/>
          <w:lang w:val="en-US" w:eastAsia="ru-RU"/>
        </w:rPr>
        <w:t>'hide'</w:t>
      </w:r>
      <w:r w:rsidRPr="003B770C">
        <w:rPr>
          <w:rFonts w:ascii="Consolas" w:eastAsia="Times New Roman" w:hAnsi="Consolas"/>
          <w:color w:val="D4D4D4"/>
          <w:sz w:val="21"/>
          <w:szCs w:val="21"/>
          <w:lang w:val="en-US" w:eastAsia="ru-RU"/>
        </w:rPr>
        <w:t>;</w:t>
      </w:r>
    </w:p>
    <w:p w14:paraId="597986EC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  <w:r w:rsidRPr="003B770C">
        <w:rPr>
          <w:rFonts w:ascii="Consolas" w:eastAsia="Times New Roman" w:hAnsi="Consolas"/>
          <w:color w:val="D4D4D4"/>
          <w:sz w:val="21"/>
          <w:szCs w:val="21"/>
          <w:lang w:eastAsia="ru-RU"/>
        </w:rPr>
        <w:t>}</w:t>
      </w:r>
    </w:p>
    <w:p w14:paraId="2639EC9E" w14:textId="77777777" w:rsidR="003B770C" w:rsidRPr="003B770C" w:rsidRDefault="003B770C" w:rsidP="003B770C">
      <w:pPr>
        <w:shd w:val="clear" w:color="auto" w:fill="1E1E1E"/>
        <w:spacing w:after="0" w:line="285" w:lineRule="atLeast"/>
        <w:rPr>
          <w:rFonts w:ascii="Consolas" w:eastAsia="Times New Roman" w:hAnsi="Consolas"/>
          <w:color w:val="D4D4D4"/>
          <w:sz w:val="21"/>
          <w:szCs w:val="21"/>
          <w:lang w:eastAsia="ru-RU"/>
        </w:rPr>
      </w:pPr>
    </w:p>
    <w:p w14:paraId="6A2387B0" w14:textId="77777777" w:rsidR="00823912" w:rsidRPr="00823912" w:rsidRDefault="00823912" w:rsidP="003D6D29">
      <w:pPr>
        <w:pStyle w:val="HTML0"/>
        <w:shd w:val="clear" w:color="auto" w:fill="FFFFFF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352BE27C" w14:textId="77777777" w:rsidR="003D6D29" w:rsidRPr="00823912" w:rsidRDefault="003D6D29" w:rsidP="003D6D29">
      <w:pPr>
        <w:pStyle w:val="HTML0"/>
        <w:shd w:val="clear" w:color="auto" w:fill="FFFFFF"/>
        <w:spacing w:line="36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2470E1C5" w14:textId="77777777" w:rsidR="00220964" w:rsidRPr="00823912" w:rsidRDefault="00220964" w:rsidP="00825A97">
      <w:pPr>
        <w:shd w:val="clear" w:color="auto" w:fill="FFFFFF"/>
        <w:spacing w:after="0" w:line="360" w:lineRule="auto"/>
        <w:rPr>
          <w:rFonts w:ascii="Times New Roman" w:hAnsi="Times New Roman"/>
          <w:sz w:val="28"/>
          <w:szCs w:val="28"/>
          <w:lang w:val="en-US" w:eastAsia="zh-CN" w:bidi="hi-IN"/>
        </w:rPr>
      </w:pPr>
    </w:p>
    <w:sectPr w:rsidR="00220964" w:rsidRPr="00823912" w:rsidSect="00F13DBA">
      <w:footerReference w:type="default" r:id="rId22"/>
      <w:footerReference w:type="first" r:id="rId23"/>
      <w:pgSz w:w="11906" w:h="16838"/>
      <w:pgMar w:top="1134" w:right="851" w:bottom="709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94B18AD" w14:textId="77777777" w:rsidR="00CB71C8" w:rsidRDefault="00CB71C8" w:rsidP="00805E0D">
      <w:pPr>
        <w:spacing w:after="0" w:line="240" w:lineRule="auto"/>
      </w:pPr>
      <w:r>
        <w:separator/>
      </w:r>
    </w:p>
  </w:endnote>
  <w:endnote w:type="continuationSeparator" w:id="0">
    <w:p w14:paraId="50853E22" w14:textId="77777777" w:rsidR="00CB71C8" w:rsidRDefault="00CB71C8" w:rsidP="00805E0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Liberation Serif">
    <w:altName w:val="Times New Roman"/>
    <w:charset w:val="CC"/>
    <w:family w:val="roman"/>
    <w:pitch w:val="variable"/>
    <w:sig w:usb0="E0000AFF" w:usb1="500078FF" w:usb2="00000021" w:usb3="00000000" w:csb0="000001B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89512056"/>
      <w:docPartObj>
        <w:docPartGallery w:val="Page Numbers (Bottom of Page)"/>
        <w:docPartUnique/>
      </w:docPartObj>
    </w:sdtPr>
    <w:sdtContent>
      <w:p w14:paraId="34A3CF9E" w14:textId="072E9660" w:rsidR="00E63704" w:rsidRDefault="00E63704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04194">
          <w:rPr>
            <w:noProof/>
          </w:rPr>
          <w:t>21</w:t>
        </w:r>
        <w:r>
          <w:fldChar w:fldCharType="end"/>
        </w:r>
      </w:p>
    </w:sdtContent>
  </w:sdt>
  <w:p w14:paraId="5E2EE22D" w14:textId="77777777" w:rsidR="00E63704" w:rsidRDefault="00E63704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540626775"/>
      <w:docPartObj>
        <w:docPartGallery w:val="Page Numbers (Bottom of Page)"/>
        <w:docPartUnique/>
      </w:docPartObj>
    </w:sdtPr>
    <w:sdtEndPr>
      <w:rPr>
        <w:rFonts w:ascii="Times New Roman" w:hAnsi="Times New Roman"/>
        <w:color w:val="FFFFFF" w:themeColor="background1"/>
      </w:rPr>
    </w:sdtEndPr>
    <w:sdtContent>
      <w:p w14:paraId="7383C753" w14:textId="662C830A" w:rsidR="00E63704" w:rsidRPr="007135B2" w:rsidRDefault="00E63704">
        <w:pPr>
          <w:pStyle w:val="a6"/>
          <w:jc w:val="center"/>
          <w:rPr>
            <w:rFonts w:ascii="Times New Roman" w:hAnsi="Times New Roman"/>
            <w:color w:val="FFFFFF" w:themeColor="background1"/>
          </w:rPr>
        </w:pPr>
        <w:r w:rsidRPr="007135B2">
          <w:rPr>
            <w:rFonts w:ascii="Times New Roman" w:hAnsi="Times New Roman"/>
            <w:color w:val="FFFFFF" w:themeColor="background1"/>
          </w:rPr>
          <w:fldChar w:fldCharType="begin"/>
        </w:r>
        <w:r w:rsidRPr="007135B2">
          <w:rPr>
            <w:rFonts w:ascii="Times New Roman" w:hAnsi="Times New Roman"/>
            <w:color w:val="FFFFFF" w:themeColor="background1"/>
          </w:rPr>
          <w:instrText>PAGE   \* MERGEFORMAT</w:instrText>
        </w:r>
        <w:r w:rsidRPr="007135B2">
          <w:rPr>
            <w:rFonts w:ascii="Times New Roman" w:hAnsi="Times New Roman"/>
            <w:color w:val="FFFFFF" w:themeColor="background1"/>
          </w:rPr>
          <w:fldChar w:fldCharType="separate"/>
        </w:r>
        <w:r w:rsidR="00B04194">
          <w:rPr>
            <w:rFonts w:ascii="Times New Roman" w:hAnsi="Times New Roman"/>
            <w:noProof/>
            <w:color w:val="FFFFFF" w:themeColor="background1"/>
          </w:rPr>
          <w:t>1</w:t>
        </w:r>
        <w:r w:rsidRPr="007135B2">
          <w:rPr>
            <w:rFonts w:ascii="Times New Roman" w:hAnsi="Times New Roman"/>
            <w:color w:val="FFFFFF" w:themeColor="background1"/>
          </w:rPr>
          <w:fldChar w:fldCharType="end"/>
        </w:r>
      </w:p>
    </w:sdtContent>
  </w:sdt>
  <w:p w14:paraId="68335E4C" w14:textId="77777777" w:rsidR="00E63704" w:rsidRDefault="00E63704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EE61B8B" w14:textId="77777777" w:rsidR="00CB71C8" w:rsidRDefault="00CB71C8" w:rsidP="00805E0D">
      <w:pPr>
        <w:spacing w:after="0" w:line="240" w:lineRule="auto"/>
      </w:pPr>
      <w:r>
        <w:separator/>
      </w:r>
    </w:p>
  </w:footnote>
  <w:footnote w:type="continuationSeparator" w:id="0">
    <w:p w14:paraId="7F73A188" w14:textId="77777777" w:rsidR="00CB71C8" w:rsidRDefault="00CB71C8" w:rsidP="00805E0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FD1D36"/>
    <w:multiLevelType w:val="multilevel"/>
    <w:tmpl w:val="04161A84"/>
    <w:lvl w:ilvl="0">
      <w:start w:val="1"/>
      <w:numFmt w:val="decimal"/>
      <w:lvlText w:val="%1."/>
      <w:lvlJc w:val="left"/>
      <w:pPr>
        <w:ind w:left="1068" w:hanging="360"/>
      </w:pPr>
    </w:lvl>
    <w:lvl w:ilvl="1">
      <w:start w:val="1"/>
      <w:numFmt w:val="decimal"/>
      <w:lvlText w:val="3.%2"/>
      <w:lvlJc w:val="left"/>
      <w:pPr>
        <w:ind w:left="1500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932" w:hanging="504"/>
      </w:pPr>
    </w:lvl>
    <w:lvl w:ilvl="3">
      <w:start w:val="1"/>
      <w:numFmt w:val="decimal"/>
      <w:lvlText w:val="%1.%2.%3.%4."/>
      <w:lvlJc w:val="left"/>
      <w:pPr>
        <w:ind w:left="2436" w:hanging="648"/>
      </w:pPr>
    </w:lvl>
    <w:lvl w:ilvl="4">
      <w:start w:val="1"/>
      <w:numFmt w:val="decimal"/>
      <w:lvlText w:val="%1.%2.%3.%4.%5."/>
      <w:lvlJc w:val="left"/>
      <w:pPr>
        <w:ind w:left="2940" w:hanging="792"/>
      </w:pPr>
    </w:lvl>
    <w:lvl w:ilvl="5">
      <w:start w:val="1"/>
      <w:numFmt w:val="decimal"/>
      <w:lvlText w:val="%1.%2.%3.%4.%5.%6."/>
      <w:lvlJc w:val="left"/>
      <w:pPr>
        <w:ind w:left="3444" w:hanging="936"/>
      </w:pPr>
    </w:lvl>
    <w:lvl w:ilvl="6">
      <w:start w:val="1"/>
      <w:numFmt w:val="decimal"/>
      <w:lvlText w:val="%1.%2.%3.%4.%5.%6.%7."/>
      <w:lvlJc w:val="left"/>
      <w:pPr>
        <w:ind w:left="3948" w:hanging="1080"/>
      </w:pPr>
    </w:lvl>
    <w:lvl w:ilvl="7">
      <w:start w:val="1"/>
      <w:numFmt w:val="decimal"/>
      <w:lvlText w:val="%1.%2.%3.%4.%5.%6.%7.%8."/>
      <w:lvlJc w:val="left"/>
      <w:pPr>
        <w:ind w:left="4452" w:hanging="1224"/>
      </w:pPr>
    </w:lvl>
    <w:lvl w:ilvl="8">
      <w:start w:val="1"/>
      <w:numFmt w:val="decimal"/>
      <w:lvlText w:val="%1.%2.%3.%4.%5.%6.%7.%8.%9."/>
      <w:lvlJc w:val="left"/>
      <w:pPr>
        <w:ind w:left="5028" w:hanging="1440"/>
      </w:pPr>
    </w:lvl>
  </w:abstractNum>
  <w:abstractNum w:abstractNumId="1" w15:restartNumberingAfterBreak="0">
    <w:nsid w:val="072A065F"/>
    <w:multiLevelType w:val="hybridMultilevel"/>
    <w:tmpl w:val="401CD69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A602C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0D82704C"/>
    <w:multiLevelType w:val="hybridMultilevel"/>
    <w:tmpl w:val="EED627C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1A4692C"/>
    <w:multiLevelType w:val="hybridMultilevel"/>
    <w:tmpl w:val="FE92F26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6626E99"/>
    <w:multiLevelType w:val="hybridMultilevel"/>
    <w:tmpl w:val="4E208F5E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6" w15:restartNumberingAfterBreak="0">
    <w:nsid w:val="167A0352"/>
    <w:multiLevelType w:val="multilevel"/>
    <w:tmpl w:val="521EB1E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2.%2"/>
      <w:lvlJc w:val="left"/>
      <w:pPr>
        <w:ind w:left="115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7" w15:restartNumberingAfterBreak="0">
    <w:nsid w:val="205F10FD"/>
    <w:multiLevelType w:val="hybridMultilevel"/>
    <w:tmpl w:val="FE3620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2A264B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28BB3FCB"/>
    <w:multiLevelType w:val="hybridMultilevel"/>
    <w:tmpl w:val="1062FB6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2E1A49F2"/>
    <w:multiLevelType w:val="hybridMultilevel"/>
    <w:tmpl w:val="28DCF57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3D64F59"/>
    <w:multiLevelType w:val="hybridMultilevel"/>
    <w:tmpl w:val="94A2A94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6175FBC"/>
    <w:multiLevelType w:val="multilevel"/>
    <w:tmpl w:val="E8F006E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>
      <w:start w:val="1"/>
      <w:numFmt w:val="decimal"/>
      <w:lvlText w:val="%2)"/>
      <w:lvlJc w:val="left"/>
      <w:pPr>
        <w:ind w:left="1440" w:hanging="360"/>
      </w:pPr>
      <w:rPr>
        <w:rFonts w:asciiTheme="minorHAnsi" w:eastAsiaTheme="minorHAnsi" w:hAnsiTheme="minorHAnsi" w:cstheme="minorBidi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361D3B37"/>
    <w:multiLevelType w:val="multilevel"/>
    <w:tmpl w:val="369AFF1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68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48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8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59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04" w:hanging="2160"/>
      </w:pPr>
      <w:rPr>
        <w:rFonts w:hint="default"/>
      </w:rPr>
    </w:lvl>
  </w:abstractNum>
  <w:abstractNum w:abstractNumId="14" w15:restartNumberingAfterBreak="0">
    <w:nsid w:val="36DB379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376F5C17"/>
    <w:multiLevelType w:val="hybridMultilevel"/>
    <w:tmpl w:val="7FBEF8C0"/>
    <w:lvl w:ilvl="0" w:tplc="0330B5B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 w15:restartNumberingAfterBreak="0">
    <w:nsid w:val="380B4663"/>
    <w:multiLevelType w:val="hybridMultilevel"/>
    <w:tmpl w:val="035C53F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3D4D7793"/>
    <w:multiLevelType w:val="multilevel"/>
    <w:tmpl w:val="0419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18" w15:restartNumberingAfterBreak="0">
    <w:nsid w:val="3FAA2419"/>
    <w:multiLevelType w:val="hybridMultilevel"/>
    <w:tmpl w:val="1AE40C0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1C73660"/>
    <w:multiLevelType w:val="multilevel"/>
    <w:tmpl w:val="9ECC6890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/>
        <w:sz w:val="28"/>
        <w:szCs w:val="28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ascii="Times New Roman" w:hAnsi="Times New Roman" w:cs="Times New Roman" w:hint="default"/>
        <w:color w:val="auto"/>
        <w:sz w:val="28"/>
        <w:szCs w:val="28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ascii="Times New Roman" w:hAnsi="Times New Roman" w:cs="Times New Roman" w:hint="default"/>
        <w:color w:val="auto"/>
        <w:sz w:val="28"/>
        <w:szCs w:val="28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ascii="Calibri" w:hAnsi="Calibri" w:hint="default"/>
        <w:color w:val="auto"/>
        <w:sz w:val="22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ascii="Calibri" w:hAnsi="Calibri" w:hint="default"/>
        <w:color w:val="auto"/>
        <w:sz w:val="22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ascii="Calibri" w:hAnsi="Calibri" w:hint="default"/>
        <w:color w:val="auto"/>
        <w:sz w:val="22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ascii="Calibri" w:hAnsi="Calibri" w:hint="default"/>
        <w:color w:val="auto"/>
        <w:sz w:val="22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ascii="Calibri" w:hAnsi="Calibri" w:hint="default"/>
        <w:color w:val="auto"/>
        <w:sz w:val="22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ascii="Calibri" w:hAnsi="Calibri" w:hint="default"/>
        <w:color w:val="auto"/>
        <w:sz w:val="22"/>
      </w:rPr>
    </w:lvl>
  </w:abstractNum>
  <w:abstractNum w:abstractNumId="20" w15:restartNumberingAfterBreak="0">
    <w:nsid w:val="47E30A78"/>
    <w:multiLevelType w:val="hybridMultilevel"/>
    <w:tmpl w:val="40403F0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C59332E"/>
    <w:multiLevelType w:val="multilevel"/>
    <w:tmpl w:val="69B24F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4FC16A37"/>
    <w:multiLevelType w:val="hybridMultilevel"/>
    <w:tmpl w:val="3F669FE8"/>
    <w:lvl w:ilvl="0" w:tplc="04190003">
      <w:start w:val="1"/>
      <w:numFmt w:val="bullet"/>
      <w:lvlText w:val="o"/>
      <w:lvlJc w:val="left"/>
      <w:pPr>
        <w:ind w:left="1146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3" w15:restartNumberingAfterBreak="0">
    <w:nsid w:val="5232125F"/>
    <w:multiLevelType w:val="hybridMultilevel"/>
    <w:tmpl w:val="0B702F5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54F005A"/>
    <w:multiLevelType w:val="multilevel"/>
    <w:tmpl w:val="477A73E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58DA6AE7"/>
    <w:multiLevelType w:val="hybridMultilevel"/>
    <w:tmpl w:val="569E87FC"/>
    <w:lvl w:ilvl="0" w:tplc="E73431CC">
      <w:start w:val="1"/>
      <w:numFmt w:val="decimal"/>
      <w:lvlText w:val="3.%1"/>
      <w:lvlJc w:val="left"/>
      <w:pPr>
        <w:ind w:left="1080" w:hanging="360"/>
      </w:pPr>
      <w:rPr>
        <w:rFonts w:hint="default"/>
      </w:rPr>
    </w:lvl>
    <w:lvl w:ilvl="1" w:tplc="D89C57F6">
      <w:start w:val="1"/>
      <w:numFmt w:val="lowerLetter"/>
      <w:lvlText w:val="%2."/>
      <w:lvlJc w:val="left"/>
      <w:pPr>
        <w:ind w:left="1440" w:hanging="360"/>
      </w:pPr>
    </w:lvl>
    <w:lvl w:ilvl="2" w:tplc="1292BCF2" w:tentative="1">
      <w:start w:val="1"/>
      <w:numFmt w:val="lowerRoman"/>
      <w:lvlText w:val="%3."/>
      <w:lvlJc w:val="right"/>
      <w:pPr>
        <w:ind w:left="2160" w:hanging="180"/>
      </w:pPr>
    </w:lvl>
    <w:lvl w:ilvl="3" w:tplc="041CDE16" w:tentative="1">
      <w:start w:val="1"/>
      <w:numFmt w:val="decimal"/>
      <w:lvlText w:val="%4."/>
      <w:lvlJc w:val="left"/>
      <w:pPr>
        <w:ind w:left="2880" w:hanging="360"/>
      </w:pPr>
    </w:lvl>
    <w:lvl w:ilvl="4" w:tplc="7D58001C" w:tentative="1">
      <w:start w:val="1"/>
      <w:numFmt w:val="lowerLetter"/>
      <w:lvlText w:val="%5."/>
      <w:lvlJc w:val="left"/>
      <w:pPr>
        <w:ind w:left="3600" w:hanging="360"/>
      </w:pPr>
    </w:lvl>
    <w:lvl w:ilvl="5" w:tplc="6B3C70C4" w:tentative="1">
      <w:start w:val="1"/>
      <w:numFmt w:val="lowerRoman"/>
      <w:lvlText w:val="%6."/>
      <w:lvlJc w:val="right"/>
      <w:pPr>
        <w:ind w:left="4320" w:hanging="180"/>
      </w:pPr>
    </w:lvl>
    <w:lvl w:ilvl="6" w:tplc="7CD8F3A6" w:tentative="1">
      <w:start w:val="1"/>
      <w:numFmt w:val="decimal"/>
      <w:lvlText w:val="%7."/>
      <w:lvlJc w:val="left"/>
      <w:pPr>
        <w:ind w:left="5040" w:hanging="360"/>
      </w:pPr>
    </w:lvl>
    <w:lvl w:ilvl="7" w:tplc="AB847316" w:tentative="1">
      <w:start w:val="1"/>
      <w:numFmt w:val="lowerLetter"/>
      <w:lvlText w:val="%8."/>
      <w:lvlJc w:val="left"/>
      <w:pPr>
        <w:ind w:left="5760" w:hanging="360"/>
      </w:pPr>
    </w:lvl>
    <w:lvl w:ilvl="8" w:tplc="ACF81254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AE426C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 w15:restartNumberingAfterBreak="0">
    <w:nsid w:val="612A6405"/>
    <w:multiLevelType w:val="hybridMultilevel"/>
    <w:tmpl w:val="C9704EB4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8" w15:restartNumberingAfterBreak="0">
    <w:nsid w:val="668A7713"/>
    <w:multiLevelType w:val="multilevel"/>
    <w:tmpl w:val="BAD040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69D6068A"/>
    <w:multiLevelType w:val="hybridMultilevel"/>
    <w:tmpl w:val="222C718E"/>
    <w:lvl w:ilvl="0" w:tplc="546E5060">
      <w:start w:val="1"/>
      <w:numFmt w:val="decimal"/>
      <w:lvlText w:val="%1.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A005A29"/>
    <w:multiLevelType w:val="hybridMultilevel"/>
    <w:tmpl w:val="C134691C"/>
    <w:lvl w:ilvl="0" w:tplc="2CB8FFE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1" w15:restartNumberingAfterBreak="0">
    <w:nsid w:val="6B3E77AB"/>
    <w:multiLevelType w:val="multilevel"/>
    <w:tmpl w:val="5600B4C2"/>
    <w:lvl w:ilvl="0">
      <w:start w:val="1"/>
      <w:numFmt w:val="decimal"/>
      <w:lvlText w:val="%1."/>
      <w:lvlJc w:val="left"/>
      <w:pPr>
        <w:ind w:left="492" w:hanging="49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2" w15:restartNumberingAfterBreak="0">
    <w:nsid w:val="6DD25AEA"/>
    <w:multiLevelType w:val="multilevel"/>
    <w:tmpl w:val="0590CEB6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 w15:restartNumberingAfterBreak="0">
    <w:nsid w:val="6E532DCF"/>
    <w:multiLevelType w:val="multilevel"/>
    <w:tmpl w:val="9ECC6890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/>
        <w:sz w:val="28"/>
        <w:szCs w:val="28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ascii="Times New Roman" w:hAnsi="Times New Roman" w:cs="Times New Roman" w:hint="default"/>
        <w:color w:val="auto"/>
        <w:sz w:val="28"/>
        <w:szCs w:val="28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ascii="Times New Roman" w:hAnsi="Times New Roman" w:cs="Times New Roman" w:hint="default"/>
        <w:color w:val="auto"/>
        <w:sz w:val="28"/>
        <w:szCs w:val="28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ascii="Calibri" w:hAnsi="Calibri" w:hint="default"/>
        <w:color w:val="auto"/>
        <w:sz w:val="22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ascii="Calibri" w:hAnsi="Calibri" w:hint="default"/>
        <w:color w:val="auto"/>
        <w:sz w:val="22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ascii="Calibri" w:hAnsi="Calibri" w:hint="default"/>
        <w:color w:val="auto"/>
        <w:sz w:val="22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ascii="Calibri" w:hAnsi="Calibri" w:hint="default"/>
        <w:color w:val="auto"/>
        <w:sz w:val="22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ascii="Calibri" w:hAnsi="Calibri" w:hint="default"/>
        <w:color w:val="auto"/>
        <w:sz w:val="22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ascii="Calibri" w:hAnsi="Calibri" w:hint="default"/>
        <w:color w:val="auto"/>
        <w:sz w:val="22"/>
      </w:rPr>
    </w:lvl>
  </w:abstractNum>
  <w:abstractNum w:abstractNumId="34" w15:restartNumberingAfterBreak="0">
    <w:nsid w:val="70331C97"/>
    <w:multiLevelType w:val="hybridMultilevel"/>
    <w:tmpl w:val="40403F0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0634831"/>
    <w:multiLevelType w:val="hybridMultilevel"/>
    <w:tmpl w:val="D5863720"/>
    <w:lvl w:ilvl="0" w:tplc="28605690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6" w15:restartNumberingAfterBreak="0">
    <w:nsid w:val="7391580B"/>
    <w:multiLevelType w:val="multilevel"/>
    <w:tmpl w:val="9ECC6890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/>
        <w:sz w:val="28"/>
        <w:szCs w:val="28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ascii="Times New Roman" w:hAnsi="Times New Roman" w:cs="Times New Roman" w:hint="default"/>
        <w:color w:val="auto"/>
        <w:sz w:val="28"/>
        <w:szCs w:val="28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ascii="Times New Roman" w:hAnsi="Times New Roman" w:cs="Times New Roman" w:hint="default"/>
        <w:color w:val="auto"/>
        <w:sz w:val="28"/>
        <w:szCs w:val="28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ascii="Calibri" w:hAnsi="Calibri" w:hint="default"/>
        <w:color w:val="auto"/>
        <w:sz w:val="22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ascii="Calibri" w:hAnsi="Calibri" w:hint="default"/>
        <w:color w:val="auto"/>
        <w:sz w:val="22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ascii="Calibri" w:hAnsi="Calibri" w:hint="default"/>
        <w:color w:val="auto"/>
        <w:sz w:val="22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ascii="Calibri" w:hAnsi="Calibri" w:hint="default"/>
        <w:color w:val="auto"/>
        <w:sz w:val="22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ascii="Calibri" w:hAnsi="Calibri" w:hint="default"/>
        <w:color w:val="auto"/>
        <w:sz w:val="22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ascii="Calibri" w:hAnsi="Calibri" w:hint="default"/>
        <w:color w:val="auto"/>
        <w:sz w:val="22"/>
      </w:rPr>
    </w:lvl>
  </w:abstractNum>
  <w:abstractNum w:abstractNumId="37" w15:restartNumberingAfterBreak="0">
    <w:nsid w:val="745D56C9"/>
    <w:multiLevelType w:val="hybridMultilevel"/>
    <w:tmpl w:val="473E90A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BAD5FD6"/>
    <w:multiLevelType w:val="hybridMultilevel"/>
    <w:tmpl w:val="B2E478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F3C0486"/>
    <w:multiLevelType w:val="multilevel"/>
    <w:tmpl w:val="9ECC6890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/>
        <w:sz w:val="28"/>
        <w:szCs w:val="28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ascii="Times New Roman" w:hAnsi="Times New Roman" w:cs="Times New Roman" w:hint="default"/>
        <w:color w:val="auto"/>
        <w:sz w:val="28"/>
        <w:szCs w:val="28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ascii="Times New Roman" w:hAnsi="Times New Roman" w:cs="Times New Roman" w:hint="default"/>
        <w:color w:val="auto"/>
        <w:sz w:val="28"/>
        <w:szCs w:val="28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ascii="Calibri" w:hAnsi="Calibri" w:hint="default"/>
        <w:color w:val="auto"/>
        <w:sz w:val="22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ascii="Calibri" w:hAnsi="Calibri" w:hint="default"/>
        <w:color w:val="auto"/>
        <w:sz w:val="22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ascii="Calibri" w:hAnsi="Calibri" w:hint="default"/>
        <w:color w:val="auto"/>
        <w:sz w:val="22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ascii="Calibri" w:hAnsi="Calibri" w:hint="default"/>
        <w:color w:val="auto"/>
        <w:sz w:val="22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ascii="Calibri" w:hAnsi="Calibri" w:hint="default"/>
        <w:color w:val="auto"/>
        <w:sz w:val="22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ascii="Calibri" w:hAnsi="Calibri" w:hint="default"/>
        <w:color w:val="auto"/>
        <w:sz w:val="22"/>
      </w:rPr>
    </w:lvl>
  </w:abstractNum>
  <w:num w:numId="1">
    <w:abstractNumId w:val="3"/>
  </w:num>
  <w:num w:numId="2">
    <w:abstractNumId w:val="10"/>
  </w:num>
  <w:num w:numId="3">
    <w:abstractNumId w:val="23"/>
  </w:num>
  <w:num w:numId="4">
    <w:abstractNumId w:val="38"/>
  </w:num>
  <w:num w:numId="5">
    <w:abstractNumId w:val="7"/>
  </w:num>
  <w:num w:numId="6">
    <w:abstractNumId w:val="11"/>
  </w:num>
  <w:num w:numId="7">
    <w:abstractNumId w:val="21"/>
  </w:num>
  <w:num w:numId="8">
    <w:abstractNumId w:val="35"/>
  </w:num>
  <w:num w:numId="9">
    <w:abstractNumId w:val="27"/>
  </w:num>
  <w:num w:numId="10">
    <w:abstractNumId w:val="13"/>
  </w:num>
  <w:num w:numId="11">
    <w:abstractNumId w:val="19"/>
  </w:num>
  <w:num w:numId="12">
    <w:abstractNumId w:val="37"/>
  </w:num>
  <w:num w:numId="13">
    <w:abstractNumId w:val="18"/>
  </w:num>
  <w:num w:numId="14">
    <w:abstractNumId w:val="1"/>
  </w:num>
  <w:num w:numId="15">
    <w:abstractNumId w:val="28"/>
  </w:num>
  <w:num w:numId="16">
    <w:abstractNumId w:val="30"/>
  </w:num>
  <w:num w:numId="17">
    <w:abstractNumId w:val="28"/>
  </w:num>
  <w:num w:numId="18">
    <w:abstractNumId w:val="24"/>
  </w:num>
  <w:num w:numId="19">
    <w:abstractNumId w:val="12"/>
    <w:lvlOverride w:ilvl="0"/>
    <w:lvlOverride w:ilvl="1">
      <w:startOverride w:val="1"/>
    </w:lvlOverride>
    <w:lvlOverride w:ilvl="2"/>
    <w:lvlOverride w:ilvl="3"/>
    <w:lvlOverride w:ilvl="4"/>
    <w:lvlOverride w:ilvl="5"/>
    <w:lvlOverride w:ilvl="6"/>
    <w:lvlOverride w:ilvl="7"/>
    <w:lvlOverride w:ilvl="8"/>
  </w:num>
  <w:num w:numId="20">
    <w:abstractNumId w:val="32"/>
  </w:num>
  <w:num w:numId="21">
    <w:abstractNumId w:val="5"/>
  </w:num>
  <w:num w:numId="22">
    <w:abstractNumId w:val="22"/>
  </w:num>
  <w:num w:numId="23">
    <w:abstractNumId w:val="33"/>
  </w:num>
  <w:num w:numId="24">
    <w:abstractNumId w:val="36"/>
  </w:num>
  <w:num w:numId="25">
    <w:abstractNumId w:val="29"/>
  </w:num>
  <w:num w:numId="26">
    <w:abstractNumId w:val="8"/>
  </w:num>
  <w:num w:numId="27">
    <w:abstractNumId w:val="26"/>
  </w:num>
  <w:num w:numId="28">
    <w:abstractNumId w:val="39"/>
  </w:num>
  <w:num w:numId="29">
    <w:abstractNumId w:val="2"/>
  </w:num>
  <w:num w:numId="30">
    <w:abstractNumId w:val="31"/>
  </w:num>
  <w:num w:numId="31">
    <w:abstractNumId w:val="0"/>
  </w:num>
  <w:num w:numId="32">
    <w:abstractNumId w:val="17"/>
  </w:num>
  <w:num w:numId="33">
    <w:abstractNumId w:val="6"/>
  </w:num>
  <w:num w:numId="34">
    <w:abstractNumId w:val="25"/>
  </w:num>
  <w:num w:numId="35">
    <w:abstractNumId w:val="14"/>
  </w:num>
  <w:num w:numId="36">
    <w:abstractNumId w:val="34"/>
  </w:num>
  <w:num w:numId="37">
    <w:abstractNumId w:val="20"/>
  </w:num>
  <w:num w:numId="38">
    <w:abstractNumId w:val="3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4"/>
  </w:num>
  <w:num w:numId="40">
    <w:abstractNumId w:val="16"/>
  </w:num>
  <w:num w:numId="41">
    <w:abstractNumId w:val="9"/>
  </w:num>
  <w:num w:numId="42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34374"/>
    <w:rsid w:val="00001063"/>
    <w:rsid w:val="0000263E"/>
    <w:rsid w:val="000113F7"/>
    <w:rsid w:val="00014E42"/>
    <w:rsid w:val="000208EB"/>
    <w:rsid w:val="00021ABF"/>
    <w:rsid w:val="00030AED"/>
    <w:rsid w:val="00033775"/>
    <w:rsid w:val="000349EB"/>
    <w:rsid w:val="00037D6A"/>
    <w:rsid w:val="00042E56"/>
    <w:rsid w:val="0004631B"/>
    <w:rsid w:val="000534D9"/>
    <w:rsid w:val="00056299"/>
    <w:rsid w:val="00056A7C"/>
    <w:rsid w:val="00060020"/>
    <w:rsid w:val="000710CB"/>
    <w:rsid w:val="00071416"/>
    <w:rsid w:val="00075965"/>
    <w:rsid w:val="00080E03"/>
    <w:rsid w:val="00085D24"/>
    <w:rsid w:val="00087BA2"/>
    <w:rsid w:val="00091F5D"/>
    <w:rsid w:val="000A301B"/>
    <w:rsid w:val="000A68F5"/>
    <w:rsid w:val="000B184F"/>
    <w:rsid w:val="000B33B5"/>
    <w:rsid w:val="000D72BA"/>
    <w:rsid w:val="000D7E92"/>
    <w:rsid w:val="000E4F29"/>
    <w:rsid w:val="000F61CF"/>
    <w:rsid w:val="00100763"/>
    <w:rsid w:val="00103C66"/>
    <w:rsid w:val="00104B62"/>
    <w:rsid w:val="00110F46"/>
    <w:rsid w:val="00113151"/>
    <w:rsid w:val="00122E35"/>
    <w:rsid w:val="00125946"/>
    <w:rsid w:val="001276F1"/>
    <w:rsid w:val="00145BDC"/>
    <w:rsid w:val="00146A98"/>
    <w:rsid w:val="00146E64"/>
    <w:rsid w:val="00147915"/>
    <w:rsid w:val="00147EE0"/>
    <w:rsid w:val="00151E5F"/>
    <w:rsid w:val="00157CE2"/>
    <w:rsid w:val="00163F1B"/>
    <w:rsid w:val="00177B7B"/>
    <w:rsid w:val="00180B80"/>
    <w:rsid w:val="00181A4C"/>
    <w:rsid w:val="00182612"/>
    <w:rsid w:val="00184BA7"/>
    <w:rsid w:val="00185ECC"/>
    <w:rsid w:val="00191938"/>
    <w:rsid w:val="00192EC1"/>
    <w:rsid w:val="001A1D6A"/>
    <w:rsid w:val="001A4B96"/>
    <w:rsid w:val="001D3546"/>
    <w:rsid w:val="001D78CD"/>
    <w:rsid w:val="001E2512"/>
    <w:rsid w:val="001E32F3"/>
    <w:rsid w:val="001E4FE8"/>
    <w:rsid w:val="001F7A12"/>
    <w:rsid w:val="0020415C"/>
    <w:rsid w:val="002070F5"/>
    <w:rsid w:val="002129AA"/>
    <w:rsid w:val="00214628"/>
    <w:rsid w:val="00214E3A"/>
    <w:rsid w:val="00220964"/>
    <w:rsid w:val="00231E02"/>
    <w:rsid w:val="00244B92"/>
    <w:rsid w:val="002470A4"/>
    <w:rsid w:val="00257FFD"/>
    <w:rsid w:val="002600C5"/>
    <w:rsid w:val="002664E7"/>
    <w:rsid w:val="002748D5"/>
    <w:rsid w:val="002761F4"/>
    <w:rsid w:val="00283334"/>
    <w:rsid w:val="00285A5A"/>
    <w:rsid w:val="00292626"/>
    <w:rsid w:val="0029733A"/>
    <w:rsid w:val="002A0BD3"/>
    <w:rsid w:val="002B376A"/>
    <w:rsid w:val="002C0E8B"/>
    <w:rsid w:val="002D0999"/>
    <w:rsid w:val="002D7910"/>
    <w:rsid w:val="002E000C"/>
    <w:rsid w:val="002E78BE"/>
    <w:rsid w:val="002F1132"/>
    <w:rsid w:val="002F1C7A"/>
    <w:rsid w:val="00301453"/>
    <w:rsid w:val="00302C70"/>
    <w:rsid w:val="0030350B"/>
    <w:rsid w:val="0031102B"/>
    <w:rsid w:val="0032109E"/>
    <w:rsid w:val="003236A9"/>
    <w:rsid w:val="00326174"/>
    <w:rsid w:val="00334374"/>
    <w:rsid w:val="0033584C"/>
    <w:rsid w:val="00344FD2"/>
    <w:rsid w:val="0034643B"/>
    <w:rsid w:val="003470B3"/>
    <w:rsid w:val="0035522A"/>
    <w:rsid w:val="00361CF3"/>
    <w:rsid w:val="00371EC5"/>
    <w:rsid w:val="00373AB7"/>
    <w:rsid w:val="0037621D"/>
    <w:rsid w:val="003812C0"/>
    <w:rsid w:val="00390D68"/>
    <w:rsid w:val="00391D06"/>
    <w:rsid w:val="003A40EE"/>
    <w:rsid w:val="003A449E"/>
    <w:rsid w:val="003B1C7C"/>
    <w:rsid w:val="003B209F"/>
    <w:rsid w:val="003B2923"/>
    <w:rsid w:val="003B3AD9"/>
    <w:rsid w:val="003B458B"/>
    <w:rsid w:val="003B4BA5"/>
    <w:rsid w:val="003B5CD2"/>
    <w:rsid w:val="003B761C"/>
    <w:rsid w:val="003B770C"/>
    <w:rsid w:val="003C1A65"/>
    <w:rsid w:val="003C1CF5"/>
    <w:rsid w:val="003C658A"/>
    <w:rsid w:val="003D0540"/>
    <w:rsid w:val="003D33BA"/>
    <w:rsid w:val="003D47F2"/>
    <w:rsid w:val="003D603B"/>
    <w:rsid w:val="003D6A25"/>
    <w:rsid w:val="003D6D29"/>
    <w:rsid w:val="003E068A"/>
    <w:rsid w:val="003E4258"/>
    <w:rsid w:val="003E6086"/>
    <w:rsid w:val="003F100D"/>
    <w:rsid w:val="003F3DA7"/>
    <w:rsid w:val="004001CA"/>
    <w:rsid w:val="00412652"/>
    <w:rsid w:val="00415B38"/>
    <w:rsid w:val="00416CE1"/>
    <w:rsid w:val="00417B6B"/>
    <w:rsid w:val="00424E9C"/>
    <w:rsid w:val="004324A2"/>
    <w:rsid w:val="0044633D"/>
    <w:rsid w:val="00447FDF"/>
    <w:rsid w:val="00461E1B"/>
    <w:rsid w:val="004640A7"/>
    <w:rsid w:val="0046462D"/>
    <w:rsid w:val="004653EE"/>
    <w:rsid w:val="004744C5"/>
    <w:rsid w:val="004749CC"/>
    <w:rsid w:val="0047711F"/>
    <w:rsid w:val="00480A71"/>
    <w:rsid w:val="004825E6"/>
    <w:rsid w:val="00484B9A"/>
    <w:rsid w:val="00486619"/>
    <w:rsid w:val="00491187"/>
    <w:rsid w:val="0049146B"/>
    <w:rsid w:val="00494CD7"/>
    <w:rsid w:val="00497E68"/>
    <w:rsid w:val="004B0F5F"/>
    <w:rsid w:val="004B3187"/>
    <w:rsid w:val="004B37EB"/>
    <w:rsid w:val="004B6BEA"/>
    <w:rsid w:val="004C0BDE"/>
    <w:rsid w:val="004C2EAB"/>
    <w:rsid w:val="004C30F8"/>
    <w:rsid w:val="004C3635"/>
    <w:rsid w:val="004D0E60"/>
    <w:rsid w:val="004D5A55"/>
    <w:rsid w:val="004D6928"/>
    <w:rsid w:val="004F2185"/>
    <w:rsid w:val="004F75E3"/>
    <w:rsid w:val="005116E3"/>
    <w:rsid w:val="00535934"/>
    <w:rsid w:val="005359F5"/>
    <w:rsid w:val="00536BCF"/>
    <w:rsid w:val="00544B6F"/>
    <w:rsid w:val="00547E8B"/>
    <w:rsid w:val="0055205D"/>
    <w:rsid w:val="00553E52"/>
    <w:rsid w:val="005571E3"/>
    <w:rsid w:val="00561821"/>
    <w:rsid w:val="00561F28"/>
    <w:rsid w:val="005633AD"/>
    <w:rsid w:val="005634A7"/>
    <w:rsid w:val="00565218"/>
    <w:rsid w:val="00567729"/>
    <w:rsid w:val="00567B10"/>
    <w:rsid w:val="00573EB0"/>
    <w:rsid w:val="00575C3A"/>
    <w:rsid w:val="00577C0E"/>
    <w:rsid w:val="00582EA8"/>
    <w:rsid w:val="00595419"/>
    <w:rsid w:val="005A0A0F"/>
    <w:rsid w:val="005B613B"/>
    <w:rsid w:val="005C02E9"/>
    <w:rsid w:val="005C639A"/>
    <w:rsid w:val="005C71B6"/>
    <w:rsid w:val="005D60C5"/>
    <w:rsid w:val="005D622C"/>
    <w:rsid w:val="005D6588"/>
    <w:rsid w:val="005E084A"/>
    <w:rsid w:val="005E23F6"/>
    <w:rsid w:val="005E791A"/>
    <w:rsid w:val="005F2DBE"/>
    <w:rsid w:val="005F4DAA"/>
    <w:rsid w:val="005F6870"/>
    <w:rsid w:val="005F6F92"/>
    <w:rsid w:val="00605FE4"/>
    <w:rsid w:val="00621ED7"/>
    <w:rsid w:val="00630F12"/>
    <w:rsid w:val="00633BCB"/>
    <w:rsid w:val="00641A1E"/>
    <w:rsid w:val="006565B2"/>
    <w:rsid w:val="006617EC"/>
    <w:rsid w:val="00672CD6"/>
    <w:rsid w:val="00673D0B"/>
    <w:rsid w:val="00673FFB"/>
    <w:rsid w:val="006810D0"/>
    <w:rsid w:val="00682B25"/>
    <w:rsid w:val="00682D48"/>
    <w:rsid w:val="00683F45"/>
    <w:rsid w:val="006908D6"/>
    <w:rsid w:val="00691DF0"/>
    <w:rsid w:val="00692DA6"/>
    <w:rsid w:val="00697B36"/>
    <w:rsid w:val="006A0283"/>
    <w:rsid w:val="006A10E7"/>
    <w:rsid w:val="006A2600"/>
    <w:rsid w:val="006A5356"/>
    <w:rsid w:val="006A57DE"/>
    <w:rsid w:val="006B3095"/>
    <w:rsid w:val="006B769C"/>
    <w:rsid w:val="006C0F33"/>
    <w:rsid w:val="006C658B"/>
    <w:rsid w:val="006D292F"/>
    <w:rsid w:val="006D31FE"/>
    <w:rsid w:val="006D38E4"/>
    <w:rsid w:val="006D5B17"/>
    <w:rsid w:val="006D620B"/>
    <w:rsid w:val="006E0D25"/>
    <w:rsid w:val="006E3E35"/>
    <w:rsid w:val="006E67A0"/>
    <w:rsid w:val="006E7A22"/>
    <w:rsid w:val="006F3038"/>
    <w:rsid w:val="006F38AD"/>
    <w:rsid w:val="006F452E"/>
    <w:rsid w:val="006F6B0D"/>
    <w:rsid w:val="006F6EFF"/>
    <w:rsid w:val="006F7458"/>
    <w:rsid w:val="00702329"/>
    <w:rsid w:val="007027AE"/>
    <w:rsid w:val="00711B7D"/>
    <w:rsid w:val="00712A9B"/>
    <w:rsid w:val="007135B2"/>
    <w:rsid w:val="00724366"/>
    <w:rsid w:val="00731A5E"/>
    <w:rsid w:val="00732C98"/>
    <w:rsid w:val="00741279"/>
    <w:rsid w:val="007474BF"/>
    <w:rsid w:val="00754C3A"/>
    <w:rsid w:val="00756BBB"/>
    <w:rsid w:val="00762894"/>
    <w:rsid w:val="00781515"/>
    <w:rsid w:val="00783F52"/>
    <w:rsid w:val="00787D94"/>
    <w:rsid w:val="00792A1E"/>
    <w:rsid w:val="00793307"/>
    <w:rsid w:val="007A0DE6"/>
    <w:rsid w:val="007A2470"/>
    <w:rsid w:val="007A418A"/>
    <w:rsid w:val="007A41BF"/>
    <w:rsid w:val="007A5A42"/>
    <w:rsid w:val="007A7AEC"/>
    <w:rsid w:val="007B2337"/>
    <w:rsid w:val="007B3139"/>
    <w:rsid w:val="007B5146"/>
    <w:rsid w:val="007B65A4"/>
    <w:rsid w:val="007C09B4"/>
    <w:rsid w:val="007C0C8B"/>
    <w:rsid w:val="007C25BC"/>
    <w:rsid w:val="007C6152"/>
    <w:rsid w:val="007C67FF"/>
    <w:rsid w:val="007D1711"/>
    <w:rsid w:val="007D68AD"/>
    <w:rsid w:val="007E5B1D"/>
    <w:rsid w:val="007E7D8F"/>
    <w:rsid w:val="007F25B5"/>
    <w:rsid w:val="007F2A61"/>
    <w:rsid w:val="007F4AD8"/>
    <w:rsid w:val="00800785"/>
    <w:rsid w:val="00803A46"/>
    <w:rsid w:val="00805E0D"/>
    <w:rsid w:val="008079D8"/>
    <w:rsid w:val="0081274D"/>
    <w:rsid w:val="00813F06"/>
    <w:rsid w:val="00823912"/>
    <w:rsid w:val="00825A97"/>
    <w:rsid w:val="00830D59"/>
    <w:rsid w:val="00834C7D"/>
    <w:rsid w:val="00835A4D"/>
    <w:rsid w:val="008365F7"/>
    <w:rsid w:val="00837BD7"/>
    <w:rsid w:val="008414BE"/>
    <w:rsid w:val="00841E4F"/>
    <w:rsid w:val="00855ABF"/>
    <w:rsid w:val="00855E5D"/>
    <w:rsid w:val="00862562"/>
    <w:rsid w:val="00862672"/>
    <w:rsid w:val="00864D6C"/>
    <w:rsid w:val="008728F5"/>
    <w:rsid w:val="00874F8A"/>
    <w:rsid w:val="00876B9E"/>
    <w:rsid w:val="00880057"/>
    <w:rsid w:val="008829FC"/>
    <w:rsid w:val="00887372"/>
    <w:rsid w:val="00887600"/>
    <w:rsid w:val="00892EB3"/>
    <w:rsid w:val="008A04CD"/>
    <w:rsid w:val="008A08FE"/>
    <w:rsid w:val="008A26DC"/>
    <w:rsid w:val="008A4D88"/>
    <w:rsid w:val="008A6737"/>
    <w:rsid w:val="008A729D"/>
    <w:rsid w:val="008B0F77"/>
    <w:rsid w:val="008B345D"/>
    <w:rsid w:val="008B7B1D"/>
    <w:rsid w:val="008D0B59"/>
    <w:rsid w:val="008D0C09"/>
    <w:rsid w:val="008D11F9"/>
    <w:rsid w:val="008D265B"/>
    <w:rsid w:val="008D357C"/>
    <w:rsid w:val="008D7143"/>
    <w:rsid w:val="008E59B8"/>
    <w:rsid w:val="008F3043"/>
    <w:rsid w:val="008F35D2"/>
    <w:rsid w:val="008F5C33"/>
    <w:rsid w:val="008F6B8D"/>
    <w:rsid w:val="008F791E"/>
    <w:rsid w:val="008F7FAA"/>
    <w:rsid w:val="00904455"/>
    <w:rsid w:val="00904FB2"/>
    <w:rsid w:val="00906044"/>
    <w:rsid w:val="00916279"/>
    <w:rsid w:val="00920460"/>
    <w:rsid w:val="009232DC"/>
    <w:rsid w:val="009304F8"/>
    <w:rsid w:val="009339F3"/>
    <w:rsid w:val="00935478"/>
    <w:rsid w:val="00942A8F"/>
    <w:rsid w:val="009520B9"/>
    <w:rsid w:val="00955A33"/>
    <w:rsid w:val="00961296"/>
    <w:rsid w:val="009634E5"/>
    <w:rsid w:val="00972BD6"/>
    <w:rsid w:val="009834FB"/>
    <w:rsid w:val="009877A6"/>
    <w:rsid w:val="00990ACA"/>
    <w:rsid w:val="00992C36"/>
    <w:rsid w:val="00995792"/>
    <w:rsid w:val="009959D1"/>
    <w:rsid w:val="009A733A"/>
    <w:rsid w:val="009B1C07"/>
    <w:rsid w:val="009B5D4D"/>
    <w:rsid w:val="009C1677"/>
    <w:rsid w:val="009C21B5"/>
    <w:rsid w:val="009C78BE"/>
    <w:rsid w:val="009D0931"/>
    <w:rsid w:val="009D2F3A"/>
    <w:rsid w:val="009D33B3"/>
    <w:rsid w:val="009D54D9"/>
    <w:rsid w:val="009D6747"/>
    <w:rsid w:val="009E5E5B"/>
    <w:rsid w:val="009F6D0A"/>
    <w:rsid w:val="009F7E33"/>
    <w:rsid w:val="00A0203E"/>
    <w:rsid w:val="00A02628"/>
    <w:rsid w:val="00A04C67"/>
    <w:rsid w:val="00A06341"/>
    <w:rsid w:val="00A0665F"/>
    <w:rsid w:val="00A11708"/>
    <w:rsid w:val="00A12A08"/>
    <w:rsid w:val="00A12AC4"/>
    <w:rsid w:val="00A12B06"/>
    <w:rsid w:val="00A13064"/>
    <w:rsid w:val="00A137AC"/>
    <w:rsid w:val="00A21D9C"/>
    <w:rsid w:val="00A2301A"/>
    <w:rsid w:val="00A27F1D"/>
    <w:rsid w:val="00A331FB"/>
    <w:rsid w:val="00A33C71"/>
    <w:rsid w:val="00A428A0"/>
    <w:rsid w:val="00A4323C"/>
    <w:rsid w:val="00A45F4B"/>
    <w:rsid w:val="00A52600"/>
    <w:rsid w:val="00A60C65"/>
    <w:rsid w:val="00A63213"/>
    <w:rsid w:val="00A64F26"/>
    <w:rsid w:val="00A72828"/>
    <w:rsid w:val="00A738CC"/>
    <w:rsid w:val="00A87D89"/>
    <w:rsid w:val="00A90F67"/>
    <w:rsid w:val="00A9786A"/>
    <w:rsid w:val="00AC5936"/>
    <w:rsid w:val="00AD4A30"/>
    <w:rsid w:val="00AD4F87"/>
    <w:rsid w:val="00AD7197"/>
    <w:rsid w:val="00AE0E36"/>
    <w:rsid w:val="00AE17E2"/>
    <w:rsid w:val="00AE49B1"/>
    <w:rsid w:val="00AF27E8"/>
    <w:rsid w:val="00AF5601"/>
    <w:rsid w:val="00B02182"/>
    <w:rsid w:val="00B04194"/>
    <w:rsid w:val="00B04D7B"/>
    <w:rsid w:val="00B06284"/>
    <w:rsid w:val="00B15F42"/>
    <w:rsid w:val="00B218EA"/>
    <w:rsid w:val="00B270A7"/>
    <w:rsid w:val="00B36E5A"/>
    <w:rsid w:val="00B37E4B"/>
    <w:rsid w:val="00B47A6E"/>
    <w:rsid w:val="00B47ADD"/>
    <w:rsid w:val="00B54537"/>
    <w:rsid w:val="00B54A62"/>
    <w:rsid w:val="00B560E0"/>
    <w:rsid w:val="00B5665C"/>
    <w:rsid w:val="00B62834"/>
    <w:rsid w:val="00B62A67"/>
    <w:rsid w:val="00B63311"/>
    <w:rsid w:val="00B67EE4"/>
    <w:rsid w:val="00B700E8"/>
    <w:rsid w:val="00B770C8"/>
    <w:rsid w:val="00B77D15"/>
    <w:rsid w:val="00B838CD"/>
    <w:rsid w:val="00B87001"/>
    <w:rsid w:val="00BA1A29"/>
    <w:rsid w:val="00BA3D04"/>
    <w:rsid w:val="00BA693E"/>
    <w:rsid w:val="00BB0BD1"/>
    <w:rsid w:val="00BB337B"/>
    <w:rsid w:val="00BC2B7E"/>
    <w:rsid w:val="00BC729E"/>
    <w:rsid w:val="00BC7754"/>
    <w:rsid w:val="00BD2E3A"/>
    <w:rsid w:val="00BD4054"/>
    <w:rsid w:val="00BD56AB"/>
    <w:rsid w:val="00BE2532"/>
    <w:rsid w:val="00BE512C"/>
    <w:rsid w:val="00BF16E1"/>
    <w:rsid w:val="00BF49E2"/>
    <w:rsid w:val="00C023EF"/>
    <w:rsid w:val="00C04116"/>
    <w:rsid w:val="00C056F4"/>
    <w:rsid w:val="00C10259"/>
    <w:rsid w:val="00C11CB7"/>
    <w:rsid w:val="00C20DA3"/>
    <w:rsid w:val="00C24C0A"/>
    <w:rsid w:val="00C2586E"/>
    <w:rsid w:val="00C27DE7"/>
    <w:rsid w:val="00C3786E"/>
    <w:rsid w:val="00C41923"/>
    <w:rsid w:val="00C41DB8"/>
    <w:rsid w:val="00C42D56"/>
    <w:rsid w:val="00C50395"/>
    <w:rsid w:val="00C51455"/>
    <w:rsid w:val="00C53364"/>
    <w:rsid w:val="00C63A56"/>
    <w:rsid w:val="00C64177"/>
    <w:rsid w:val="00C706D5"/>
    <w:rsid w:val="00C716B4"/>
    <w:rsid w:val="00C740A9"/>
    <w:rsid w:val="00C75FC4"/>
    <w:rsid w:val="00C76D09"/>
    <w:rsid w:val="00C80DD0"/>
    <w:rsid w:val="00C817A5"/>
    <w:rsid w:val="00C869A1"/>
    <w:rsid w:val="00C9355F"/>
    <w:rsid w:val="00CA19E6"/>
    <w:rsid w:val="00CA3205"/>
    <w:rsid w:val="00CA47AA"/>
    <w:rsid w:val="00CA5FB0"/>
    <w:rsid w:val="00CB1E29"/>
    <w:rsid w:val="00CB71C8"/>
    <w:rsid w:val="00CC2C3F"/>
    <w:rsid w:val="00CC2FBF"/>
    <w:rsid w:val="00CC6DE4"/>
    <w:rsid w:val="00CD3514"/>
    <w:rsid w:val="00CD4C0F"/>
    <w:rsid w:val="00CE33F4"/>
    <w:rsid w:val="00CE3C7C"/>
    <w:rsid w:val="00D01CA1"/>
    <w:rsid w:val="00D05157"/>
    <w:rsid w:val="00D20F62"/>
    <w:rsid w:val="00D22821"/>
    <w:rsid w:val="00D22A23"/>
    <w:rsid w:val="00D32277"/>
    <w:rsid w:val="00D331EC"/>
    <w:rsid w:val="00D445F6"/>
    <w:rsid w:val="00D52136"/>
    <w:rsid w:val="00D54DA8"/>
    <w:rsid w:val="00D5563F"/>
    <w:rsid w:val="00D676E6"/>
    <w:rsid w:val="00D743F5"/>
    <w:rsid w:val="00D86D09"/>
    <w:rsid w:val="00DA0797"/>
    <w:rsid w:val="00DA4B8B"/>
    <w:rsid w:val="00DA67E0"/>
    <w:rsid w:val="00DB28D7"/>
    <w:rsid w:val="00DB2DAB"/>
    <w:rsid w:val="00DB425E"/>
    <w:rsid w:val="00DB5121"/>
    <w:rsid w:val="00DB6226"/>
    <w:rsid w:val="00DB77FA"/>
    <w:rsid w:val="00DC12B1"/>
    <w:rsid w:val="00DC4C34"/>
    <w:rsid w:val="00DC5C5A"/>
    <w:rsid w:val="00DC72C7"/>
    <w:rsid w:val="00DD75C6"/>
    <w:rsid w:val="00DE107F"/>
    <w:rsid w:val="00DE1C2E"/>
    <w:rsid w:val="00DE7626"/>
    <w:rsid w:val="00DF1AA0"/>
    <w:rsid w:val="00DF5807"/>
    <w:rsid w:val="00DF5B60"/>
    <w:rsid w:val="00E003E5"/>
    <w:rsid w:val="00E00D4E"/>
    <w:rsid w:val="00E00F62"/>
    <w:rsid w:val="00E03D14"/>
    <w:rsid w:val="00E210B6"/>
    <w:rsid w:val="00E3200D"/>
    <w:rsid w:val="00E350BC"/>
    <w:rsid w:val="00E41D7E"/>
    <w:rsid w:val="00E42237"/>
    <w:rsid w:val="00E4680F"/>
    <w:rsid w:val="00E50D87"/>
    <w:rsid w:val="00E5405C"/>
    <w:rsid w:val="00E57951"/>
    <w:rsid w:val="00E60932"/>
    <w:rsid w:val="00E63704"/>
    <w:rsid w:val="00E74DD8"/>
    <w:rsid w:val="00E77F3E"/>
    <w:rsid w:val="00E83319"/>
    <w:rsid w:val="00E85B48"/>
    <w:rsid w:val="00EA13FE"/>
    <w:rsid w:val="00EA5047"/>
    <w:rsid w:val="00EB29F6"/>
    <w:rsid w:val="00EB484B"/>
    <w:rsid w:val="00EB7221"/>
    <w:rsid w:val="00EC238E"/>
    <w:rsid w:val="00EC412D"/>
    <w:rsid w:val="00EC423A"/>
    <w:rsid w:val="00EC7BF2"/>
    <w:rsid w:val="00ED33E0"/>
    <w:rsid w:val="00ED6A7E"/>
    <w:rsid w:val="00EF2CB2"/>
    <w:rsid w:val="00EF3672"/>
    <w:rsid w:val="00EF6EFD"/>
    <w:rsid w:val="00F04B26"/>
    <w:rsid w:val="00F04EE1"/>
    <w:rsid w:val="00F13DBA"/>
    <w:rsid w:val="00F17813"/>
    <w:rsid w:val="00F22FF5"/>
    <w:rsid w:val="00F2366A"/>
    <w:rsid w:val="00F27C82"/>
    <w:rsid w:val="00F3711F"/>
    <w:rsid w:val="00F401D2"/>
    <w:rsid w:val="00F44480"/>
    <w:rsid w:val="00F45A2A"/>
    <w:rsid w:val="00F4742F"/>
    <w:rsid w:val="00F575C3"/>
    <w:rsid w:val="00F622C1"/>
    <w:rsid w:val="00F6307C"/>
    <w:rsid w:val="00F63D36"/>
    <w:rsid w:val="00F6644E"/>
    <w:rsid w:val="00F76A79"/>
    <w:rsid w:val="00F840FD"/>
    <w:rsid w:val="00F86A1E"/>
    <w:rsid w:val="00F92609"/>
    <w:rsid w:val="00F9569D"/>
    <w:rsid w:val="00FA23A0"/>
    <w:rsid w:val="00FA264C"/>
    <w:rsid w:val="00FC61A3"/>
    <w:rsid w:val="00FD0B12"/>
    <w:rsid w:val="00FD0CA3"/>
    <w:rsid w:val="00FD0F14"/>
    <w:rsid w:val="00FE20D2"/>
    <w:rsid w:val="00FE29DD"/>
    <w:rsid w:val="00FE79CF"/>
    <w:rsid w:val="00FF2782"/>
    <w:rsid w:val="00FF52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25D4E07"/>
  <w15:chartTrackingRefBased/>
  <w15:docId w15:val="{BD9A95AA-4283-4864-8472-7AB5BF4A66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87001"/>
    <w:pPr>
      <w:spacing w:line="254" w:lineRule="auto"/>
    </w:pPr>
    <w:rPr>
      <w:rFonts w:ascii="Calibri" w:eastAsia="Calibri" w:hAnsi="Calibri" w:cs="Times New Roman"/>
    </w:rPr>
  </w:style>
  <w:style w:type="paragraph" w:styleId="1">
    <w:name w:val="heading 1"/>
    <w:basedOn w:val="a"/>
    <w:next w:val="a"/>
    <w:link w:val="10"/>
    <w:uiPriority w:val="9"/>
    <w:qFormat/>
    <w:rsid w:val="001A1D6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1A1D6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835A4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A1D6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1A1D6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835A4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styleId="a3">
    <w:name w:val="Placeholder Text"/>
    <w:basedOn w:val="a0"/>
    <w:uiPriority w:val="99"/>
    <w:semiHidden/>
    <w:rsid w:val="008A6737"/>
    <w:rPr>
      <w:color w:val="808080"/>
    </w:rPr>
  </w:style>
  <w:style w:type="paragraph" w:styleId="a4">
    <w:name w:val="header"/>
    <w:basedOn w:val="a"/>
    <w:link w:val="a5"/>
    <w:uiPriority w:val="99"/>
    <w:unhideWhenUsed/>
    <w:rsid w:val="00805E0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805E0D"/>
    <w:rPr>
      <w:rFonts w:ascii="Calibri" w:eastAsia="Calibri" w:hAnsi="Calibri" w:cs="Times New Roman"/>
    </w:rPr>
  </w:style>
  <w:style w:type="paragraph" w:styleId="a6">
    <w:name w:val="footer"/>
    <w:basedOn w:val="a"/>
    <w:link w:val="a7"/>
    <w:uiPriority w:val="99"/>
    <w:unhideWhenUsed/>
    <w:rsid w:val="00805E0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805E0D"/>
    <w:rPr>
      <w:rFonts w:ascii="Calibri" w:eastAsia="Calibri" w:hAnsi="Calibri" w:cs="Times New Roman"/>
    </w:rPr>
  </w:style>
  <w:style w:type="paragraph" w:styleId="a8">
    <w:name w:val="List Paragraph"/>
    <w:basedOn w:val="a"/>
    <w:uiPriority w:val="34"/>
    <w:qFormat/>
    <w:rsid w:val="004D0E60"/>
    <w:pPr>
      <w:ind w:left="720"/>
      <w:contextualSpacing/>
    </w:pPr>
  </w:style>
  <w:style w:type="paragraph" w:styleId="a9">
    <w:name w:val="Normal (Web)"/>
    <w:basedOn w:val="a"/>
    <w:link w:val="aa"/>
    <w:uiPriority w:val="99"/>
    <w:unhideWhenUsed/>
    <w:rsid w:val="00C63A5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a">
    <w:name w:val="Обычный (веб) Знак"/>
    <w:basedOn w:val="a0"/>
    <w:link w:val="a9"/>
    <w:uiPriority w:val="99"/>
    <w:locked/>
    <w:rsid w:val="005634A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HTML">
    <w:name w:val="HTML Code"/>
    <w:basedOn w:val="a0"/>
    <w:uiPriority w:val="99"/>
    <w:semiHidden/>
    <w:unhideWhenUsed/>
    <w:rsid w:val="00DB28D7"/>
    <w:rPr>
      <w:rFonts w:ascii="Courier New" w:eastAsia="Times New Roman" w:hAnsi="Courier New" w:cs="Courier New"/>
      <w:sz w:val="20"/>
      <w:szCs w:val="20"/>
    </w:rPr>
  </w:style>
  <w:style w:type="table" w:styleId="ab">
    <w:name w:val="Table Grid"/>
    <w:basedOn w:val="a1"/>
    <w:uiPriority w:val="39"/>
    <w:rsid w:val="00BB0BD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No Spacing"/>
    <w:uiPriority w:val="1"/>
    <w:qFormat/>
    <w:rsid w:val="001A1D6A"/>
    <w:pPr>
      <w:spacing w:after="0" w:line="240" w:lineRule="auto"/>
    </w:pPr>
    <w:rPr>
      <w:rFonts w:ascii="Calibri" w:eastAsia="Calibri" w:hAnsi="Calibri" w:cs="Times New Roman"/>
    </w:rPr>
  </w:style>
  <w:style w:type="paragraph" w:styleId="ad">
    <w:name w:val="TOC Heading"/>
    <w:basedOn w:val="1"/>
    <w:next w:val="a"/>
    <w:uiPriority w:val="39"/>
    <w:unhideWhenUsed/>
    <w:qFormat/>
    <w:rsid w:val="009959D1"/>
    <w:pPr>
      <w:spacing w:line="259" w:lineRule="auto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959D1"/>
    <w:pPr>
      <w:spacing w:after="100"/>
    </w:pPr>
  </w:style>
  <w:style w:type="character" w:styleId="ae">
    <w:name w:val="Hyperlink"/>
    <w:basedOn w:val="a0"/>
    <w:uiPriority w:val="99"/>
    <w:unhideWhenUsed/>
    <w:rsid w:val="009959D1"/>
    <w:rPr>
      <w:color w:val="0563C1" w:themeColor="hyperlink"/>
      <w:u w:val="single"/>
    </w:rPr>
  </w:style>
  <w:style w:type="character" w:customStyle="1" w:styleId="UnresolvedMention">
    <w:name w:val="Unresolved Mention"/>
    <w:basedOn w:val="a0"/>
    <w:uiPriority w:val="99"/>
    <w:semiHidden/>
    <w:unhideWhenUsed/>
    <w:rsid w:val="006E67A0"/>
    <w:rPr>
      <w:color w:val="605E5C"/>
      <w:shd w:val="clear" w:color="auto" w:fill="E1DFDD"/>
    </w:rPr>
  </w:style>
  <w:style w:type="paragraph" w:styleId="21">
    <w:name w:val="toc 2"/>
    <w:basedOn w:val="a"/>
    <w:next w:val="a"/>
    <w:autoRedefine/>
    <w:uiPriority w:val="39"/>
    <w:unhideWhenUsed/>
    <w:rsid w:val="008829F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6F6EFF"/>
    <w:pPr>
      <w:spacing w:after="100"/>
      <w:ind w:left="440"/>
    </w:pPr>
  </w:style>
  <w:style w:type="character" w:styleId="af">
    <w:name w:val="FollowedHyperlink"/>
    <w:basedOn w:val="a0"/>
    <w:uiPriority w:val="99"/>
    <w:semiHidden/>
    <w:unhideWhenUsed/>
    <w:rsid w:val="004D6928"/>
    <w:rPr>
      <w:color w:val="954F72" w:themeColor="followedHyperlink"/>
      <w:u w:val="single"/>
    </w:rPr>
  </w:style>
  <w:style w:type="paragraph" w:styleId="HTML0">
    <w:name w:val="HTML Preformatted"/>
    <w:basedOn w:val="a"/>
    <w:link w:val="HTML1"/>
    <w:uiPriority w:val="99"/>
    <w:unhideWhenUsed/>
    <w:rsid w:val="00103C6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1">
    <w:name w:val="Стандартный HTML Знак"/>
    <w:basedOn w:val="a0"/>
    <w:link w:val="HTML0"/>
    <w:uiPriority w:val="99"/>
    <w:rsid w:val="00103C66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055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60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34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7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69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27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92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15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5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6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697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932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0361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dotted" w:sz="6" w:space="0" w:color="DDDDDD"/>
            <w:right w:val="none" w:sz="0" w:space="0" w:color="auto"/>
          </w:divBdr>
        </w:div>
        <w:div w:id="1988430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2351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420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043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947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3962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430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37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816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2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039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35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750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609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578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214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618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32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714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300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390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080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860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621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631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674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076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29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256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887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692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013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44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10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045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923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1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488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960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032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425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64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650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070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622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64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296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23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88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334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9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623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201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11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964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738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18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633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569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379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631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930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522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39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183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863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417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91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52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91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776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730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9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806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054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559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95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200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284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863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3028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302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7909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1942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238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14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32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79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40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460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20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493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799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630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827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1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55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878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2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46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763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707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967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676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053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20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544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85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39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381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044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809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776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741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433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046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880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040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352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52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49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158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77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570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52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116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835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833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081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381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449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666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14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443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758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040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342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63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062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19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4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264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498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72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53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18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256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865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69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303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402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859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319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80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570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736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177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771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901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55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181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033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084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32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422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300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990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932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177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203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63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25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9416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476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633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20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5322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3631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41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90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38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020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686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165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1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483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214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906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601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79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43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505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232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299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769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139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44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730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386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323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788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917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473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899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145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460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983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434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015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635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671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89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864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172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300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625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145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361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021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79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624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865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194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164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626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995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745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922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861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819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498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722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7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551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445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087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11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7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673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00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254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297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355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150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393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756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09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556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96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628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69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86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136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223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183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235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752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456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12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01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90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662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69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686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26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337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224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82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160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46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047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250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09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700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243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03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177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644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11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496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249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352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8350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027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425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305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618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8674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129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426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03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85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482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583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94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009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574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259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7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894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228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95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820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289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928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33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720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65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121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409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936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07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635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876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9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32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50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938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021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095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834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166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308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883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28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73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079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649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697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488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499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459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971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182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993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415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16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49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616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201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04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644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505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1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797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112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136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260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905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087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966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50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85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690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458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627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803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0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431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03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788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275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023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478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66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452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356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301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495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822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417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23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856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492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642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785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956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413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1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835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09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15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41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467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948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957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596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156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536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642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86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03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861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505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6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4466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256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7485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760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4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631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58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144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691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973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71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23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69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543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196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48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324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26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733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967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269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40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83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428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307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31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407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84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21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497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26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88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828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7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159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985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436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771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847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042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02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99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837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6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675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045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828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505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21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128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193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641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41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73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69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147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394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499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942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263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676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753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022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905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905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743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27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601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81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631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706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42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074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34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693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079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2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499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15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90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622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013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851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11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67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567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600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89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121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81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44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252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353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281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561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99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905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495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989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818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95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79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955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436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30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206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43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01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500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638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2641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924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310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8713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534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220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811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667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887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442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80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427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33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7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413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854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276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939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19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895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346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378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533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457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613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99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092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396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264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746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9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084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928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29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931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63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955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013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56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0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142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01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707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805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68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162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853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121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14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657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722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44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114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172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109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388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90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729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43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84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751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723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925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792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498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239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01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590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60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900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999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015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597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97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94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280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156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06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487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501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550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930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794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92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51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87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124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043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507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018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287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174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71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114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261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4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022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237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929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229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22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207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6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130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399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439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239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716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000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522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15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756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765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115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938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686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413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26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92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915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134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74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82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2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27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666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33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549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719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912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070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136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04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150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88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96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155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068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479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46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261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648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99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367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038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150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499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90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58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55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409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681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312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558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490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246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814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302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01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925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33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781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507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388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81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79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57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644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600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026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54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16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01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44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27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01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586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125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695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230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685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231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521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371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465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929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174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545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97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638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85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123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767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399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869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300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492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72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804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229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10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749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807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310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28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928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304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73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3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38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741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87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116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8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525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52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14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294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593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423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889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510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14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064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40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152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40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892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448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536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947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415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937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911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148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345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312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11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874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9319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056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5017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779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103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001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214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607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001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157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408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446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498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29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37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006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667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920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047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984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87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225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207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727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078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812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96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567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018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53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89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136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16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108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150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502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957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88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722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746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845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96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01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104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276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179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754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626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972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113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219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306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80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811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953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650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03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823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666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46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288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553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97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039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5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17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015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745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0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010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67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905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926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466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41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75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76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792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62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33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015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157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216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841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570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06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365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255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103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928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04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733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079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005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59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892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489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47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345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94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96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422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484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599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695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851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877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07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092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218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618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641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05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9221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657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824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296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800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755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210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101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98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797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571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6284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7537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525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474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466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437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603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62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348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016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422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720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95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511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355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1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82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97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523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22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032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108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154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748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38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212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526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628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009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041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200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536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45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59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209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019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413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967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484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071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027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052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6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522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907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348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48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91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655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42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44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019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769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333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8907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240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327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458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699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59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518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557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886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135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6066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7980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131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255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98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918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731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339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270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239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74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718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21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598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89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359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455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383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407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86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58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746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195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53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606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855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075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8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278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48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578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869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95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767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880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26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042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614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444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72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486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557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852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37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89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707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066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696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802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970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70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286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815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945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613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81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35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84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423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871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909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733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57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24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276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039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362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286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813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992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143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5492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190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0201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412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1166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274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6928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55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801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48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155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535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4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132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846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678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141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839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953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453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537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308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7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97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276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6866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041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932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77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210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375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168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590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067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174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485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796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763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98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8847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7952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683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532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40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019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575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22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756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172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55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568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540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36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827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34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29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145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824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295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4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200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78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038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05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010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03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92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546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19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03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040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21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70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7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530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48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807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576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47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15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456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856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057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795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157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216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909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317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9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407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0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418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140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961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36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941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440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24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71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8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10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295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716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508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769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92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369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94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94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112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125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907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870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376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101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324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064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222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110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01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00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909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464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039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35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667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16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033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307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16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336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78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38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592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59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119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920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2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327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798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98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056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608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45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0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8046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6892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104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37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79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857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062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357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676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715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089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325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06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185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960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730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095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84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568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509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468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598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22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869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744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09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610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848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767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578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38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958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122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810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987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873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707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628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437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318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481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852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098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693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861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007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746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738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64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386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91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410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991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716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85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62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047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94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185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883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87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712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3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347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075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311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04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192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480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8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677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430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852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96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805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408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27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854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63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016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863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710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279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688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70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610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073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690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911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772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691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018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625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447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606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26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38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374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328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701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95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603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58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470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007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236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976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51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689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124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5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74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095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704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6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219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85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512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82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58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66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584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564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005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1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0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88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203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87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04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596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098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718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333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041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441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470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121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70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22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401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46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12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095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67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8902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884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121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144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279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403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574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346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441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677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793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418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185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496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1446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9193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666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047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246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30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481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49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35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813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940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397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048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79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325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320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631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460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600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322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09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973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955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04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889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628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627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407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94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862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65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23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437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366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76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014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523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311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899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06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699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03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013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360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9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787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9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128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91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526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835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013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135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662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70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309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294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340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17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636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269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792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091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511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50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809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980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81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836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101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483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672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241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269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934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188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109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723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09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133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867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230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793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187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1022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697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423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327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3471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8052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241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997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4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971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854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2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150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660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511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562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910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795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99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909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353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39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172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60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18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93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939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008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950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1604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051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029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505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563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7582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1866948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10566655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639251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692660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25665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71525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96536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5144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955943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949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5400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627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2618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3869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46674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0236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730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048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568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48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290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306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983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844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39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hyperlink" Target="https://developer.mozilla.org/ru/docs/Web/HTML/Element/div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hyperlink" Target="https://color.adobe.com/ru/create/color-wheel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footer" Target="footer2.xml"/><Relationship Id="rId10" Type="http://schemas.openxmlformats.org/officeDocument/2006/relationships/package" Target="embeddings/_________Microsoft_Visio.vsdx"/><Relationship Id="rId19" Type="http://schemas.openxmlformats.org/officeDocument/2006/relationships/hyperlink" Target="https://involta.ru/tools/validator-html/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78147A9-A3B6-43CF-9CFA-3ECEE01BCB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6</TotalTime>
  <Pages>49</Pages>
  <Words>9972</Words>
  <Characters>56841</Characters>
  <Application>Microsoft Office Word</Application>
  <DocSecurity>0</DocSecurity>
  <Lines>473</Lines>
  <Paragraphs>1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6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astasia</dc:creator>
  <cp:keywords/>
  <dc:description/>
  <cp:lastModifiedBy>Никита Михайлич</cp:lastModifiedBy>
  <cp:revision>86</cp:revision>
  <dcterms:created xsi:type="dcterms:W3CDTF">2022-05-14T07:19:00Z</dcterms:created>
  <dcterms:modified xsi:type="dcterms:W3CDTF">2022-06-03T06:57:00Z</dcterms:modified>
</cp:coreProperties>
</file>